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4836FB">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4836FB">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4836FB">
        <w:trPr>
          <w:cantSplit/>
          <w:trHeight w:val="291"/>
          <w:jc w:val="center"/>
        </w:trPr>
        <w:tc>
          <w:tcPr>
            <w:tcW w:w="5074" w:type="dxa"/>
            <w:vMerge w:val="restart"/>
            <w:tcBorders>
              <w:left w:val="single" w:sz="12" w:space="0" w:color="auto"/>
            </w:tcBorders>
            <w:vAlign w:val="center"/>
          </w:tcPr>
          <w:p w:rsidR="002A7EF6" w:rsidRDefault="002A7EF6" w:rsidP="004836FB">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4836FB">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4836FB">
        <w:trPr>
          <w:cantSplit/>
          <w:trHeight w:val="909"/>
          <w:jc w:val="center"/>
        </w:trPr>
        <w:tc>
          <w:tcPr>
            <w:tcW w:w="5074" w:type="dxa"/>
            <w:vMerge/>
            <w:tcBorders>
              <w:left w:val="single" w:sz="12" w:space="0" w:color="auto"/>
            </w:tcBorders>
          </w:tcPr>
          <w:p w:rsidR="002A7EF6" w:rsidRDefault="002A7EF6" w:rsidP="004836FB">
            <w:pPr>
              <w:jc w:val="center"/>
              <w:rPr>
                <w:rFonts w:ascii="Calibri" w:hAnsi="Calibri"/>
              </w:rPr>
            </w:pPr>
          </w:p>
        </w:tc>
        <w:tc>
          <w:tcPr>
            <w:tcW w:w="680" w:type="dxa"/>
            <w:vAlign w:val="center"/>
          </w:tcPr>
          <w:p w:rsidR="002A7EF6" w:rsidRDefault="002A7EF6" w:rsidP="004836FB">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4836FB">
            <w:pPr>
              <w:adjustRightInd w:val="0"/>
              <w:snapToGrid w:val="0"/>
              <w:spacing w:line="240" w:lineRule="exact"/>
              <w:rPr>
                <w:rFonts w:ascii="Calibri" w:hAnsi="Calibri"/>
                <w:spacing w:val="-20"/>
              </w:rPr>
            </w:pPr>
            <w:r>
              <w:rPr>
                <w:rFonts w:ascii="Calibri" w:hAnsi="Calibri" w:hint="eastAsia"/>
                <w:spacing w:val="-20"/>
              </w:rPr>
              <w:t>回答</w:t>
            </w:r>
          </w:p>
        </w:tc>
      </w:tr>
      <w:tr w:rsidR="002A7EF6" w:rsidTr="004836FB">
        <w:trPr>
          <w:cantSplit/>
          <w:trHeight w:val="3857"/>
          <w:jc w:val="center"/>
        </w:trPr>
        <w:tc>
          <w:tcPr>
            <w:tcW w:w="5074" w:type="dxa"/>
            <w:tcBorders>
              <w:left w:val="single" w:sz="12" w:space="0" w:color="auto"/>
            </w:tcBorders>
          </w:tcPr>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80" w:type="dxa"/>
          </w:tcPr>
          <w:p w:rsidR="002A7EF6" w:rsidRDefault="002A7EF6" w:rsidP="004836FB">
            <w:pPr>
              <w:rPr>
                <w:rFonts w:ascii="Calibri" w:hAnsi="Calibri"/>
              </w:rPr>
            </w:pPr>
          </w:p>
        </w:tc>
        <w:tc>
          <w:tcPr>
            <w:tcW w:w="620" w:type="dxa"/>
            <w:tcBorders>
              <w:right w:val="single" w:sz="12" w:space="0" w:color="auto"/>
            </w:tcBorders>
          </w:tcPr>
          <w:p w:rsidR="002A7EF6" w:rsidRDefault="002A7EF6" w:rsidP="004836FB">
            <w:pPr>
              <w:rPr>
                <w:rFonts w:ascii="Calibri" w:hAnsi="Calibri"/>
              </w:rPr>
            </w:pPr>
          </w:p>
        </w:tc>
      </w:tr>
      <w:tr w:rsidR="002A7EF6" w:rsidTr="004836FB">
        <w:trPr>
          <w:cantSplit/>
          <w:trHeight w:val="3089"/>
          <w:jc w:val="center"/>
        </w:trPr>
        <w:tc>
          <w:tcPr>
            <w:tcW w:w="8414" w:type="dxa"/>
            <w:gridSpan w:val="6"/>
            <w:tcBorders>
              <w:left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答辩委员会评语及建议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rPr>
                <w:rFonts w:ascii="Calibri" w:hAnsi="Calibri"/>
              </w:rPr>
            </w:pPr>
          </w:p>
          <w:p w:rsidR="002A7EF6" w:rsidRDefault="002A7EF6" w:rsidP="004836FB">
            <w:pPr>
              <w:spacing w:after="60"/>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4836FB">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4836FB">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4836FB">
            <w:pPr>
              <w:spacing w:beforeLines="50" w:before="180"/>
              <w:rPr>
                <w:rFonts w:ascii="Calibri" w:hAnsi="Calibri"/>
              </w:rPr>
            </w:pPr>
            <w:r>
              <w:rPr>
                <w:rFonts w:ascii="Calibri" w:hAnsi="Calibri" w:hint="eastAsia"/>
              </w:rPr>
              <w:t>学院领导小组综合评定成绩：</w:t>
            </w: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rPr>
                <w:rFonts w:ascii="Calibri" w:hAnsi="Calibri"/>
              </w:rPr>
            </w:pPr>
          </w:p>
          <w:p w:rsidR="002A7EF6" w:rsidRDefault="002A7EF6" w:rsidP="004836FB">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4836FB">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t>项目的实现</w:t>
      </w:r>
      <w:r w:rsidR="00EF6576">
        <w:t>主要使用高泰</w:t>
      </w:r>
      <w:r w:rsidR="00EF6576">
        <w:rPr>
          <w:rFonts w:hint="eastAsia"/>
        </w:rPr>
        <w:t>公司内部</w:t>
      </w:r>
      <w:r w:rsidR="00EF6576">
        <w:t>一个框架</w:t>
      </w:r>
      <w:r w:rsidR="004D3CF9">
        <w:rPr>
          <w:rFonts w:hint="eastAsia"/>
        </w:rPr>
        <w:t>，该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8"/>
          <w:footerReference w:type="even" r:id="rId9"/>
          <w:headerReference w:type="first" r:id="rId10"/>
          <w:footerReference w:type="first" r:id="rId11"/>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的介绍，例如</w:t>
      </w:r>
      <w:r w:rsidR="00C26FEF">
        <w:t>Java web</w:t>
      </w:r>
      <w:r w:rsidR="00311584">
        <w:rPr>
          <w:rFonts w:hint="eastAsia"/>
        </w:rPr>
        <w:t>，</w:t>
      </w:r>
      <w:r w:rsidR="00311584">
        <w:t>SpringMVC+Hibernate</w:t>
      </w:r>
      <w:r w:rsidR="00311584">
        <w:t>，</w:t>
      </w:r>
      <w:r w:rsidR="00311584">
        <w:t>JSP</w:t>
      </w:r>
      <w:r w:rsidR="00311584">
        <w:t>等</w:t>
      </w:r>
      <w:r w:rsidR="002E7805" w:rsidRPr="0057356D">
        <w:rPr>
          <w:rFonts w:hint="eastAsia"/>
        </w:rPr>
        <w:t>技术。</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系统总体设计，介绍了系统的功能模块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5A08D0">
        <w:rPr>
          <w:rFonts w:hint="eastAsia"/>
        </w:rPr>
        <w:t>介绍</w:t>
      </w:r>
      <w:r w:rsidR="005A08D0">
        <w:t>系统流程</w:t>
      </w:r>
      <w:r w:rsidR="005A08D0">
        <w:rPr>
          <w:rFonts w:hint="eastAsia"/>
        </w:rPr>
        <w:t>，部分代码详情和项目</w:t>
      </w:r>
      <w:r w:rsidR="005A08D0">
        <w:t>运行效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3" o:title=""/>
          </v:shape>
          <o:OLEObject Type="Embed" ProgID="Visio.Drawing.11" ShapeID="_x0000_i1025" DrawAspect="Content" ObjectID="_1525958605" r:id="rId14">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5" o:title=""/>
          </v:shape>
          <o:OLEObject Type="Embed" ProgID="Visio.Drawing.15" ShapeID="_x0000_i1026" DrawAspect="Content" ObjectID="_1525958606" r:id="rId16"/>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3826E3" w:rsidRDefault="00193452" w:rsidP="00193452">
      <w:pPr>
        <w:pStyle w:val="3"/>
        <w:rPr>
          <w:rFonts w:ascii="宋体" w:hAnsi="宋体"/>
          <w:sz w:val="24"/>
          <w:szCs w:val="24"/>
        </w:rPr>
      </w:pPr>
      <w:bookmarkStart w:id="58" w:name="_Toc421781194"/>
      <w:r w:rsidRPr="003826E3">
        <w:rPr>
          <w:rFonts w:ascii="宋体" w:hAnsi="宋体" w:hint="eastAsia"/>
          <w:sz w:val="24"/>
          <w:szCs w:val="24"/>
        </w:rPr>
        <w:t>3.3.1顶层数据流图</w:t>
      </w:r>
      <w:bookmarkEnd w:id="58"/>
    </w:p>
    <w:p w:rsidR="00193452" w:rsidRPr="00504915" w:rsidRDefault="00193452" w:rsidP="00193452">
      <w:pPr>
        <w:spacing w:line="360" w:lineRule="exact"/>
        <w:ind w:firstLineChars="200" w:firstLine="420"/>
      </w:pPr>
      <w:r w:rsidRPr="00504915">
        <w:t>顶层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7" o:title=""/>
          </v:shape>
          <o:OLEObject Type="Embed" ProgID="Visio.Drawing.15" ShapeID="_x0000_i1027" DrawAspect="Content" ObjectID="_1525958607" r:id="rId18"/>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顶层数据流图</w:t>
      </w:r>
    </w:p>
    <w:p w:rsidR="00B91483" w:rsidRPr="003826E3" w:rsidRDefault="00B91483" w:rsidP="00B91483">
      <w:pPr>
        <w:pStyle w:val="3"/>
        <w:rPr>
          <w:rFonts w:ascii="宋体" w:hAnsi="宋体"/>
          <w:sz w:val="24"/>
          <w:szCs w:val="24"/>
        </w:rPr>
      </w:pPr>
      <w:bookmarkStart w:id="59" w:name="_Toc421781195"/>
      <w:r w:rsidRPr="003826E3">
        <w:rPr>
          <w:rFonts w:ascii="宋体" w:hAnsi="宋体" w:hint="eastAsia"/>
          <w:sz w:val="24"/>
          <w:szCs w:val="24"/>
        </w:rPr>
        <w:t>3.3.2 一层数据流图</w:t>
      </w:r>
      <w:bookmarkEnd w:id="59"/>
      <w:r w:rsidR="00176BF9">
        <w:rPr>
          <w:rFonts w:ascii="宋体" w:hAnsi="宋体" w:hint="eastAsia"/>
          <w:sz w:val="24"/>
          <w:szCs w:val="24"/>
        </w:rPr>
        <w:t>(未完成)</w:t>
      </w:r>
    </w:p>
    <w:p w:rsidR="00F118F7" w:rsidRPr="00C46F9D" w:rsidRDefault="00F118F7" w:rsidP="00C46F9D">
      <w:pPr>
        <w:spacing w:line="360" w:lineRule="exact"/>
        <w:ind w:firstLine="420"/>
      </w:pPr>
      <w:r w:rsidRPr="00C46F9D">
        <w:rPr>
          <w:rFonts w:hint="eastAsia"/>
        </w:rPr>
        <w:t>一层数据流图</w:t>
      </w:r>
      <w:r w:rsidR="00DF5FCD" w:rsidRPr="00C46F9D">
        <w:rPr>
          <w:rFonts w:hint="eastAsia"/>
        </w:rPr>
        <w:t>分别从</w:t>
      </w:r>
      <w:r w:rsidR="00DF5FCD" w:rsidRPr="00C46F9D">
        <w:t>细节上</w:t>
      </w:r>
      <w:r w:rsidR="00DF5FCD" w:rsidRPr="00C46F9D">
        <w:rPr>
          <w:rFonts w:hint="eastAsia"/>
        </w:rPr>
        <w:t>描述</w:t>
      </w:r>
      <w:r w:rsidR="00DF5FCD" w:rsidRPr="00C46F9D">
        <w:t>了</w:t>
      </w:r>
      <w:r w:rsidR="00DF5FCD" w:rsidRPr="00C46F9D">
        <w:rPr>
          <w:rFonts w:hint="eastAsia"/>
        </w:rPr>
        <w:t>个人用户</w:t>
      </w:r>
      <w:r w:rsidR="002278AB" w:rsidRPr="00C46F9D">
        <w:t>、机构用户</w:t>
      </w:r>
      <w:r w:rsidR="002278AB" w:rsidRPr="00C46F9D">
        <w:rPr>
          <w:rFonts w:hint="eastAsia"/>
        </w:rPr>
        <w:t>、</w:t>
      </w:r>
      <w:r w:rsidR="00DF5FCD" w:rsidRPr="00C46F9D">
        <w:t>运营</w:t>
      </w:r>
      <w:r w:rsidR="002278AB" w:rsidRPr="00C46F9D">
        <w:rPr>
          <w:rFonts w:hint="eastAsia"/>
        </w:rPr>
        <w:t>人员与易学习</w:t>
      </w:r>
      <w:r w:rsidR="002278AB" w:rsidRPr="00C46F9D">
        <w:t>口碑子平台的交互</w:t>
      </w:r>
      <w:r w:rsidRPr="00C46F9D">
        <w:rPr>
          <w:rFonts w:hint="eastAsia"/>
        </w:rPr>
        <w:t>。</w:t>
      </w:r>
      <w:r w:rsidR="00A95415" w:rsidRPr="00C46F9D">
        <w:rPr>
          <w:rFonts w:hint="eastAsia"/>
        </w:rPr>
        <w:t>细化了每个模块</w:t>
      </w:r>
      <w:r w:rsidRPr="00C46F9D">
        <w:rPr>
          <w:rFonts w:hint="eastAsia"/>
        </w:rPr>
        <w:t>，</w:t>
      </w:r>
      <w:r w:rsidR="000E2727" w:rsidRPr="00C46F9D">
        <w:rPr>
          <w:rFonts w:hint="eastAsia"/>
        </w:rPr>
        <w:t>描述了</w:t>
      </w:r>
      <w:r w:rsidR="000E2727" w:rsidRPr="00C46F9D">
        <w:t>数据在个模块之间的传递</w:t>
      </w:r>
      <w:r w:rsidRPr="00C46F9D">
        <w:rPr>
          <w:rFonts w:hint="eastAsia"/>
        </w:rPr>
        <w:t>。系统一层数据流图如图</w:t>
      </w:r>
      <w:r w:rsidR="001C1B04" w:rsidRPr="00C46F9D">
        <w:rPr>
          <w:rFonts w:hint="eastAsia"/>
        </w:rPr>
        <w:t>3.3</w:t>
      </w:r>
      <w:r w:rsidRPr="00C46F9D">
        <w:rPr>
          <w:rFonts w:hint="eastAsia"/>
        </w:rPr>
        <w:t>所示：</w:t>
      </w:r>
    </w:p>
    <w:p w:rsidR="00372110" w:rsidRDefault="00372110" w:rsidP="00372110">
      <w:pPr>
        <w:ind w:firstLine="420"/>
      </w:pPr>
    </w:p>
    <w:p w:rsidR="000F373B" w:rsidRDefault="000F373B" w:rsidP="00372110">
      <w:pPr>
        <w:ind w:firstLine="420"/>
      </w:pPr>
    </w:p>
    <w:p w:rsidR="000F373B" w:rsidRPr="003826E3" w:rsidRDefault="000F373B" w:rsidP="000F373B">
      <w:pPr>
        <w:pStyle w:val="3"/>
        <w:rPr>
          <w:rFonts w:ascii="宋体" w:hAnsi="宋体"/>
          <w:sz w:val="24"/>
          <w:szCs w:val="24"/>
        </w:rPr>
      </w:pPr>
      <w:bookmarkStart w:id="60" w:name="_Toc421781196"/>
      <w:r w:rsidRPr="003826E3">
        <w:rPr>
          <w:rFonts w:ascii="宋体" w:hAnsi="宋体" w:hint="eastAsia"/>
          <w:sz w:val="24"/>
          <w:szCs w:val="24"/>
        </w:rPr>
        <w:t>3.3.3 二层数据流图</w:t>
      </w:r>
      <w:bookmarkEnd w:id="60"/>
      <w:r w:rsidR="00176BF9">
        <w:rPr>
          <w:rFonts w:ascii="宋体" w:hAnsi="宋体" w:hint="eastAsia"/>
          <w:sz w:val="24"/>
          <w:szCs w:val="24"/>
        </w:rPr>
        <w:t>（未完成</w:t>
      </w:r>
      <w:r w:rsidR="00176BF9">
        <w:rPr>
          <w:rFonts w:ascii="宋体" w:hAnsi="宋体"/>
          <w:sz w:val="24"/>
          <w:szCs w:val="24"/>
        </w:rPr>
        <w:t>）</w:t>
      </w:r>
    </w:p>
    <w:p w:rsidR="000F373B" w:rsidRDefault="00C46F9D" w:rsidP="00C46F9D">
      <w:pPr>
        <w:spacing w:line="360" w:lineRule="exact"/>
        <w:ind w:firstLine="420"/>
      </w:pPr>
      <w:r w:rsidRPr="00C46F9D">
        <w:t>二层数据流图</w:t>
      </w:r>
      <w:r w:rsidR="005A175B">
        <w:rPr>
          <w:rFonts w:hint="eastAsia"/>
        </w:rPr>
        <w:t>将</w:t>
      </w:r>
      <w:r w:rsidR="005A175B">
        <w:t>用户在系统上的操作进一步细化</w:t>
      </w:r>
      <w:r w:rsidR="00CB67F4">
        <w:rPr>
          <w:rFonts w:hint="eastAsia"/>
        </w:rPr>
        <w:t>。它显示出各个模块和</w:t>
      </w:r>
      <w:r w:rsidRPr="00C46F9D">
        <w:rPr>
          <w:rFonts w:hint="eastAsia"/>
        </w:rPr>
        <w:t>流程间的</w:t>
      </w:r>
      <w:r w:rsidR="00CB67F4">
        <w:rPr>
          <w:rFonts w:hint="eastAsia"/>
        </w:rPr>
        <w:t>数据传递</w:t>
      </w:r>
      <w:r w:rsidR="004C59F2">
        <w:rPr>
          <w:rFonts w:hint="eastAsia"/>
        </w:rPr>
        <w:t>，</w:t>
      </w:r>
      <w:r w:rsidR="004C59F2">
        <w:t>更好的模拟用户行为</w:t>
      </w:r>
      <w:r w:rsidRPr="00C46F9D">
        <w:rPr>
          <w:rFonts w:hint="eastAsia"/>
        </w:rPr>
        <w:t>。</w:t>
      </w:r>
    </w:p>
    <w:p w:rsidR="00774609" w:rsidRDefault="00774609" w:rsidP="00C46F9D">
      <w:pPr>
        <w:spacing w:line="360" w:lineRule="exact"/>
        <w:ind w:firstLine="420"/>
      </w:pPr>
    </w:p>
    <w:p w:rsidR="00774609" w:rsidRPr="00707B1D" w:rsidRDefault="00774609" w:rsidP="00C46F9D">
      <w:pPr>
        <w:spacing w:line="360" w:lineRule="exact"/>
        <w:ind w:firstLine="420"/>
      </w:pPr>
    </w:p>
    <w:p w:rsidR="00774609" w:rsidRDefault="00774609" w:rsidP="00B14029">
      <w:pPr>
        <w:spacing w:line="360" w:lineRule="exact"/>
      </w:pPr>
    </w:p>
    <w:p w:rsidR="00B14029" w:rsidRDefault="00B14029" w:rsidP="00B14029">
      <w:pPr>
        <w:spacing w:line="360" w:lineRule="exact"/>
      </w:pPr>
    </w:p>
    <w:p w:rsidR="00B14029" w:rsidRDefault="00B14029"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8F06F6" w:rsidRDefault="008F06F6" w:rsidP="008F06F6">
      <w:bookmarkStart w:id="61" w:name="_Toc421781198"/>
    </w:p>
    <w:p w:rsidR="008F06F6" w:rsidRDefault="008F06F6" w:rsidP="008F06F6"/>
    <w:p w:rsidR="008F06F6" w:rsidRDefault="008F06F6" w:rsidP="008F06F6"/>
    <w:p w:rsidR="008F06F6" w:rsidRDefault="008F06F6" w:rsidP="008F06F6"/>
    <w:p w:rsidR="008F06F6" w:rsidRDefault="008F06F6" w:rsidP="008F06F6"/>
    <w:p w:rsidR="008F06F6" w:rsidRDefault="008F06F6" w:rsidP="008F06F6"/>
    <w:p w:rsidR="008F06F6" w:rsidRPr="008F06F6" w:rsidRDefault="008F06F6"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61"/>
    </w:p>
    <w:p w:rsidR="00B14029" w:rsidRPr="003826E3" w:rsidRDefault="00B14029" w:rsidP="00B14029">
      <w:pPr>
        <w:pStyle w:val="2"/>
        <w:rPr>
          <w:rFonts w:ascii="黑体" w:hAnsi="黑体"/>
          <w:sz w:val="28"/>
          <w:szCs w:val="28"/>
        </w:rPr>
      </w:pPr>
      <w:bookmarkStart w:id="62" w:name="_Toc421781199"/>
      <w:r w:rsidRPr="003826E3">
        <w:rPr>
          <w:rFonts w:ascii="黑体" w:hAnsi="黑体" w:hint="eastAsia"/>
          <w:sz w:val="28"/>
          <w:szCs w:val="28"/>
        </w:rPr>
        <w:t>4.1功能设计</w:t>
      </w:r>
      <w:bookmarkEnd w:id="62"/>
    </w:p>
    <w:p w:rsidR="006462ED" w:rsidRPr="006462ED" w:rsidRDefault="00B14029" w:rsidP="006462ED">
      <w:pPr>
        <w:pStyle w:val="3"/>
        <w:rPr>
          <w:rFonts w:ascii="宋体" w:hAnsi="宋体"/>
          <w:sz w:val="24"/>
          <w:szCs w:val="24"/>
        </w:rPr>
      </w:pPr>
      <w:bookmarkStart w:id="63" w:name="_Toc421781200"/>
      <w:r w:rsidRPr="003826E3">
        <w:rPr>
          <w:rFonts w:ascii="宋体" w:hAnsi="宋体" w:hint="eastAsia"/>
          <w:sz w:val="24"/>
          <w:szCs w:val="24"/>
        </w:rPr>
        <w:t>4.1.1</w:t>
      </w:r>
      <w:r>
        <w:rPr>
          <w:rFonts w:ascii="宋体" w:hAnsi="宋体" w:hint="eastAsia"/>
          <w:sz w:val="24"/>
          <w:szCs w:val="24"/>
        </w:rPr>
        <w:t>系统功能模块图</w:t>
      </w:r>
      <w:bookmarkEnd w:id="63"/>
    </w:p>
    <w:p w:rsidR="00533722" w:rsidRDefault="00144CD1" w:rsidP="00533722">
      <w:pPr>
        <w:spacing w:line="360" w:lineRule="exact"/>
        <w:ind w:firstLine="420"/>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 xml:space="preserve">4.1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4" w:name="_Toc421781201"/>
      <w:r w:rsidRPr="003826E3">
        <w:rPr>
          <w:rFonts w:ascii="宋体" w:hAnsi="宋体" w:hint="eastAsia"/>
          <w:sz w:val="24"/>
          <w:szCs w:val="24"/>
        </w:rPr>
        <w:lastRenderedPageBreak/>
        <w:t>4.1.2功能</w:t>
      </w:r>
      <w:bookmarkEnd w:id="64"/>
      <w:r>
        <w:rPr>
          <w:rFonts w:ascii="宋体" w:hAnsi="宋体" w:hint="eastAsia"/>
          <w:sz w:val="24"/>
          <w:szCs w:val="24"/>
        </w:rPr>
        <w:t>说明</w:t>
      </w:r>
    </w:p>
    <w:p w:rsidR="00B86CD2"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pPr>
      <w:r>
        <w:t>图</w:t>
      </w:r>
      <w:r>
        <w:rPr>
          <w:rFonts w:hint="eastAsia"/>
        </w:rPr>
        <w:t xml:space="preserve">4.2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pPr>
      <w:r>
        <w:tab/>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pPr>
      <w:r>
        <w:t>图</w:t>
      </w:r>
      <w:r>
        <w:rPr>
          <w:rFonts w:hint="eastAsia"/>
        </w:rPr>
        <w:t xml:space="preserve">4.3 </w:t>
      </w:r>
      <w:r>
        <w:rPr>
          <w:rFonts w:hint="eastAsia"/>
        </w:rPr>
        <w:t>口碑子平台后台管理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Pr="001D3831" w:rsidRDefault="001D3831" w:rsidP="00D1413B">
      <w:pPr>
        <w:spacing w:line="360" w:lineRule="exact"/>
        <w:rPr>
          <w:noProof/>
        </w:rPr>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p>
    <w:p w:rsidR="009B3B84" w:rsidRPr="003826E3" w:rsidRDefault="009B3B84" w:rsidP="009B3B84">
      <w:pPr>
        <w:pStyle w:val="2"/>
        <w:rPr>
          <w:rFonts w:ascii="黑体" w:hAnsi="黑体"/>
          <w:sz w:val="28"/>
          <w:szCs w:val="28"/>
        </w:rPr>
      </w:pPr>
      <w:bookmarkStart w:id="65" w:name="_Toc421781202"/>
      <w:r w:rsidRPr="003826E3">
        <w:rPr>
          <w:rFonts w:ascii="黑体" w:hAnsi="黑体" w:hint="eastAsia"/>
          <w:sz w:val="28"/>
          <w:szCs w:val="28"/>
        </w:rPr>
        <w:lastRenderedPageBreak/>
        <w:t>4.2数据库设计</w:t>
      </w:r>
      <w:bookmarkEnd w:id="65"/>
    </w:p>
    <w:p w:rsidR="009B3B84" w:rsidRPr="003826E3" w:rsidRDefault="009B3B84" w:rsidP="009B3B84">
      <w:pPr>
        <w:pStyle w:val="3"/>
        <w:rPr>
          <w:rFonts w:ascii="宋体" w:hAnsi="宋体"/>
          <w:sz w:val="24"/>
          <w:szCs w:val="24"/>
        </w:rPr>
      </w:pPr>
      <w:bookmarkStart w:id="66" w:name="_Toc421781203"/>
      <w:r w:rsidRPr="003826E3">
        <w:rPr>
          <w:rFonts w:ascii="宋体" w:hAnsi="宋体" w:hint="eastAsia"/>
          <w:sz w:val="24"/>
          <w:szCs w:val="24"/>
        </w:rPr>
        <w:t>4.2.1 概述</w:t>
      </w:r>
      <w:bookmarkEnd w:id="66"/>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7"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7"/>
    </w:p>
    <w:p w:rsidR="00E60134" w:rsidRDefault="00E60134" w:rsidP="00E60134">
      <w:pPr>
        <w:spacing w:line="360" w:lineRule="exact"/>
        <w:ind w:firstLineChars="200" w:firstLine="420"/>
      </w:pPr>
      <w:r w:rsidRPr="005A77A9">
        <w:rPr>
          <w:rFonts w:hint="eastAsia"/>
        </w:rPr>
        <w:t>根据</w:t>
      </w:r>
      <w:r w:rsidR="00124EF2">
        <w:rPr>
          <w:rFonts w:hint="eastAsia"/>
        </w:rPr>
        <w:t>《易学习</w:t>
      </w:r>
      <w:r w:rsidR="00124EF2">
        <w:t>—</w:t>
      </w:r>
      <w:r w:rsidR="00124EF2">
        <w:t>口碑子平台》</w:t>
      </w:r>
      <w:r w:rsidRPr="005A77A9">
        <w:rPr>
          <w:rFonts w:hint="eastAsia"/>
        </w:rPr>
        <w:t>项目需求，共创建</w:t>
      </w:r>
      <w:r w:rsidRPr="005A77A9">
        <w:t>20</w:t>
      </w:r>
      <w:r w:rsidRPr="005A77A9">
        <w:rPr>
          <w:rFonts w:hint="eastAsia"/>
        </w:rPr>
        <w:t>张表，</w:t>
      </w:r>
      <w:r w:rsidRPr="005A77A9">
        <w:t xml:space="preserve"> </w:t>
      </w:r>
      <w:r w:rsidR="00904785">
        <w:rPr>
          <w:rFonts w:hint="eastAsia"/>
        </w:rPr>
        <w:t>其中</w:t>
      </w:r>
      <w:r w:rsidR="00904785">
        <w:t>用户表</w:t>
      </w:r>
      <w:r w:rsidR="00904785">
        <w:rPr>
          <w:rFonts w:hint="eastAsia"/>
        </w:rPr>
        <w:t>3</w:t>
      </w:r>
      <w:r w:rsidR="00904785">
        <w:rPr>
          <w:rFonts w:hint="eastAsia"/>
        </w:rPr>
        <w:t>张</w:t>
      </w:r>
      <w:r w:rsidR="00904785">
        <w:t>为《</w:t>
      </w:r>
      <w:r w:rsidR="00904785">
        <w:rPr>
          <w:rFonts w:hint="eastAsia"/>
        </w:rPr>
        <w:t>易学习</w:t>
      </w:r>
      <w:r w:rsidR="00904785">
        <w:t>》</w:t>
      </w:r>
      <w:r w:rsidR="00904785">
        <w:rPr>
          <w:rFonts w:hint="eastAsia"/>
        </w:rPr>
        <w:t>平台</w:t>
      </w:r>
      <w:r w:rsidR="00D155D8">
        <w:t>的对接表</w:t>
      </w:r>
      <w:r w:rsidR="00D155D8">
        <w:rPr>
          <w:rFonts w:hint="eastAsia"/>
        </w:rPr>
        <w:t>，</w:t>
      </w:r>
      <w:r w:rsidR="00904785">
        <w:t>不再</w:t>
      </w:r>
      <w:r w:rsidR="00904785">
        <w:rPr>
          <w:rFonts w:hint="eastAsia"/>
        </w:rPr>
        <w:t>新建</w:t>
      </w:r>
      <w:r w:rsidR="00D155D8">
        <w:rPr>
          <w:rFonts w:hint="eastAsia"/>
        </w:rPr>
        <w:t>，因此</w:t>
      </w:r>
      <w:r w:rsidR="00D155D8">
        <w:t>这里</w:t>
      </w:r>
      <w:r w:rsidR="00D155D8">
        <w:rPr>
          <w:rFonts w:hint="eastAsia"/>
        </w:rPr>
        <w:t>只设计</w:t>
      </w:r>
      <w:r w:rsidR="00D155D8">
        <w:t>其中</w:t>
      </w:r>
      <w:r w:rsidR="00D155D8">
        <w:rPr>
          <w:rFonts w:hint="eastAsia"/>
        </w:rPr>
        <w:t>17</w:t>
      </w:r>
      <w:r w:rsidR="00D155D8">
        <w:rPr>
          <w:rFonts w:hint="eastAsia"/>
        </w:rPr>
        <w:t>张</w:t>
      </w:r>
      <w:r w:rsidR="00D155D8">
        <w:t>表。</w:t>
      </w:r>
    </w:p>
    <w:p w:rsidR="00D155D8" w:rsidRPr="00D155D8" w:rsidRDefault="00D155D8" w:rsidP="00E60134">
      <w:pPr>
        <w:spacing w:line="360" w:lineRule="exact"/>
        <w:ind w:firstLineChars="200" w:firstLine="420"/>
      </w:pPr>
      <w:r>
        <w:rPr>
          <w:rFonts w:hint="eastAsia"/>
        </w:rPr>
        <w:t>根据</w:t>
      </w:r>
      <w:r>
        <w:t>高泰公司开发环境要求，每张表设计过程中都具有</w:t>
      </w:r>
      <w:r w:rsidR="00F96354">
        <w:rPr>
          <w:rFonts w:hint="eastAsia"/>
        </w:rPr>
        <w:t>8</w:t>
      </w:r>
      <w:r>
        <w:rPr>
          <w:rFonts w:hint="eastAsia"/>
        </w:rPr>
        <w:t>个</w:t>
      </w:r>
      <w:r>
        <w:t>固定字段</w:t>
      </w:r>
      <w:r>
        <w:rPr>
          <w:rFonts w:hint="eastAsia"/>
        </w:rPr>
        <w:t>分别为</w:t>
      </w:r>
      <w:r w:rsidR="00F96354" w:rsidRPr="0057019B">
        <w:rPr>
          <w:rFonts w:hint="eastAsia"/>
        </w:rPr>
        <w:t>AREACODE</w:t>
      </w:r>
      <w:r w:rsidR="00950AB0">
        <w:rPr>
          <w:rFonts w:hint="eastAsia"/>
        </w:rPr>
        <w:t>（区域编码</w:t>
      </w:r>
      <w:r w:rsidR="00950AB0">
        <w:t>）</w:t>
      </w:r>
      <w:r w:rsidR="00F96354" w:rsidRPr="00FF7BEA">
        <w:rPr>
          <w:rFonts w:hint="eastAsia"/>
        </w:rPr>
        <w:t xml:space="preserve"> </w:t>
      </w:r>
      <w:r w:rsidR="00F96354">
        <w:rPr>
          <w:rFonts w:hint="eastAsia"/>
        </w:rPr>
        <w:t>、</w:t>
      </w:r>
      <w:r w:rsidR="00F96354" w:rsidRPr="00FF7BEA">
        <w:rPr>
          <w:rFonts w:hint="eastAsia"/>
        </w:rPr>
        <w:t>VERSION</w:t>
      </w:r>
      <w:r w:rsidR="00950AB0">
        <w:rPr>
          <w:rFonts w:hint="eastAsia"/>
        </w:rPr>
        <w:t>（版本</w:t>
      </w:r>
      <w:r w:rsidR="00950AB0">
        <w:t>号）</w:t>
      </w:r>
      <w:r w:rsidR="00F96354" w:rsidRPr="00FF7BEA">
        <w:rPr>
          <w:rFonts w:hint="eastAsia"/>
        </w:rPr>
        <w:t xml:space="preserve"> </w:t>
      </w:r>
      <w:r w:rsidR="00F96354">
        <w:rPr>
          <w:rFonts w:hint="eastAsia"/>
        </w:rPr>
        <w:t>、</w:t>
      </w:r>
      <w:r w:rsidR="00F96354" w:rsidRPr="00FF7BEA">
        <w:rPr>
          <w:rFonts w:hint="eastAsia"/>
        </w:rPr>
        <w:t>IS_DELETE</w:t>
      </w:r>
      <w:r w:rsidR="00950AB0">
        <w:rPr>
          <w:rFonts w:hint="eastAsia"/>
        </w:rPr>
        <w:t>（是否</w:t>
      </w:r>
      <w:r w:rsidR="00950AB0">
        <w:t>删除）</w:t>
      </w:r>
      <w:r w:rsidR="00F96354" w:rsidRPr="00FF7BEA">
        <w:rPr>
          <w:rFonts w:hint="eastAsia"/>
        </w:rPr>
        <w:t xml:space="preserve"> </w:t>
      </w:r>
      <w:r w:rsidR="00F96354">
        <w:rPr>
          <w:rFonts w:hint="eastAsia"/>
        </w:rPr>
        <w:t>、</w:t>
      </w:r>
      <w:r w:rsidRPr="00FF7BEA">
        <w:rPr>
          <w:rFonts w:hint="eastAsia"/>
        </w:rPr>
        <w:t>DATA_ORGCODE</w:t>
      </w:r>
      <w:r w:rsidR="00950AB0">
        <w:rPr>
          <w:rFonts w:hint="eastAsia"/>
        </w:rPr>
        <w:t>（数据</w:t>
      </w:r>
      <w:r w:rsidR="00950AB0">
        <w:t>编码）</w:t>
      </w:r>
      <w:r>
        <w:rPr>
          <w:rFonts w:hint="eastAsia"/>
        </w:rPr>
        <w:t>、</w:t>
      </w:r>
      <w:r>
        <w:rPr>
          <w:rFonts w:hint="eastAsia"/>
        </w:rPr>
        <w:t>CREATOR_ID</w:t>
      </w:r>
      <w:r w:rsidR="00950AB0">
        <w:rPr>
          <w:rFonts w:hint="eastAsia"/>
        </w:rPr>
        <w:t>（创建者</w:t>
      </w:r>
      <w:r w:rsidR="00950AB0">
        <w:t>ID</w:t>
      </w:r>
      <w:r w:rsidR="00950AB0">
        <w:t>）</w:t>
      </w:r>
      <w:r>
        <w:t>、</w:t>
      </w:r>
      <w:r w:rsidRPr="00FF7BEA">
        <w:rPr>
          <w:rFonts w:hint="eastAsia"/>
        </w:rPr>
        <w:t>CREATE_TIME</w:t>
      </w:r>
      <w:r w:rsidR="00950AB0">
        <w:rPr>
          <w:rFonts w:hint="eastAsia"/>
        </w:rPr>
        <w:t>（创建时间</w:t>
      </w:r>
      <w:r w:rsidR="00950AB0">
        <w:t>）</w:t>
      </w:r>
      <w:r>
        <w:rPr>
          <w:rFonts w:hint="eastAsia"/>
        </w:rPr>
        <w:t>、</w:t>
      </w:r>
      <w:r w:rsidRPr="00FF7BEA">
        <w:rPr>
          <w:rFonts w:hint="eastAsia"/>
        </w:rPr>
        <w:t>LAST_MODIFY_ID</w:t>
      </w:r>
      <w:r w:rsidR="00950AB0">
        <w:rPr>
          <w:rFonts w:hint="eastAsia"/>
        </w:rPr>
        <w:t>（最后修改</w:t>
      </w:r>
      <w:r w:rsidR="00950AB0">
        <w:t>者</w:t>
      </w:r>
      <w:r w:rsidR="00950AB0">
        <w:t>ID</w:t>
      </w:r>
      <w:r w:rsidR="00950AB0">
        <w:t>）</w:t>
      </w:r>
      <w:r>
        <w:rPr>
          <w:rFonts w:hint="eastAsia"/>
        </w:rPr>
        <w:t>、</w:t>
      </w:r>
      <w:r w:rsidRPr="00FF7BEA">
        <w:rPr>
          <w:rFonts w:hint="eastAsia"/>
        </w:rPr>
        <w:t>LAST_MODIFY_TIME</w:t>
      </w:r>
      <w:r w:rsidR="00950AB0">
        <w:rPr>
          <w:rFonts w:hint="eastAsia"/>
        </w:rPr>
        <w:t>（最后修改时间</w:t>
      </w:r>
      <w:r w:rsidR="00950AB0">
        <w:t>）</w:t>
      </w:r>
      <w:r w:rsidR="0013292E">
        <w:rPr>
          <w:rFonts w:hint="eastAsia"/>
        </w:rPr>
        <w:t>。这</w:t>
      </w:r>
      <w:r w:rsidR="0013292E">
        <w:rPr>
          <w:rFonts w:hint="eastAsia"/>
        </w:rPr>
        <w:t>8</w:t>
      </w:r>
      <w:r w:rsidR="0013292E">
        <w:rPr>
          <w:rFonts w:hint="eastAsia"/>
        </w:rPr>
        <w:t>个</w:t>
      </w:r>
      <w:r w:rsidR="0013292E">
        <w:t>字段为</w:t>
      </w:r>
      <w:r w:rsidR="0013292E">
        <w:rPr>
          <w:rFonts w:hint="eastAsia"/>
        </w:rPr>
        <w:t>更好的</w:t>
      </w:r>
      <w:r w:rsidR="0013292E">
        <w:t>维护数据库</w:t>
      </w:r>
      <w:r w:rsidR="0013292E">
        <w:rPr>
          <w:rFonts w:hint="eastAsia"/>
        </w:rPr>
        <w:t>信息，</w:t>
      </w:r>
      <w:r w:rsidR="0013292E">
        <w:t>做到与《</w:t>
      </w:r>
      <w:r w:rsidR="0013292E">
        <w:rPr>
          <w:rFonts w:hint="eastAsia"/>
        </w:rPr>
        <w:t>易学习</w:t>
      </w:r>
      <w:r w:rsidR="0013292E">
        <w:t>》</w:t>
      </w:r>
      <w:r w:rsidR="0013292E">
        <w:rPr>
          <w:rFonts w:hint="eastAsia"/>
        </w:rPr>
        <w:t>平台</w:t>
      </w:r>
      <w:r w:rsidR="0013292E">
        <w:t>数据统一，方便数据的整合。</w:t>
      </w:r>
    </w:p>
    <w:p w:rsidR="00E60134" w:rsidRPr="005A77A9" w:rsidRDefault="001D620B" w:rsidP="001D620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机构表</w:t>
      </w:r>
      <w:r w:rsidR="00E60134" w:rsidRPr="005A77A9">
        <w:rPr>
          <w:rFonts w:ascii="Times New Roman" w:eastAsia="宋体" w:hAnsi="Times New Roman" w:cs="Times New Roman" w:hint="eastAsia"/>
          <w:szCs w:val="24"/>
        </w:rPr>
        <w:t>（</w:t>
      </w:r>
      <w:r w:rsidRPr="001D620B">
        <w:rPr>
          <w:rFonts w:ascii="Times New Roman" w:eastAsia="宋体" w:hAnsi="Times New Roman" w:cs="Times New Roman"/>
          <w:szCs w:val="24"/>
        </w:rPr>
        <w:t>ES_INSTITUTION</w:t>
      </w:r>
      <w:r w:rsidR="00E60134" w:rsidRPr="005A77A9">
        <w:rPr>
          <w:rFonts w:ascii="Times New Roman" w:eastAsia="宋体" w:hAnsi="Times New Roman" w:cs="Times New Roman" w:hint="eastAsia"/>
          <w:szCs w:val="24"/>
        </w:rPr>
        <w:t>）</w:t>
      </w:r>
    </w:p>
    <w:p w:rsidR="00E60134" w:rsidRDefault="00307526" w:rsidP="00D1413B">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广告位管理</w:t>
      </w:r>
      <w:r w:rsidR="00E60134" w:rsidRPr="005A77A9">
        <w:rPr>
          <w:rFonts w:ascii="Times New Roman" w:eastAsia="宋体" w:hAnsi="Times New Roman" w:cs="Times New Roman"/>
          <w:szCs w:val="24"/>
        </w:rPr>
        <w:t>表</w:t>
      </w:r>
      <w:r w:rsidR="00E60134" w:rsidRPr="005A77A9">
        <w:rPr>
          <w:rFonts w:ascii="Times New Roman" w:eastAsia="宋体" w:hAnsi="Times New Roman" w:cs="Times New Roman" w:hint="eastAsia"/>
          <w:szCs w:val="24"/>
        </w:rPr>
        <w:t>（</w:t>
      </w:r>
      <w:r w:rsidR="00A01925" w:rsidRPr="00FF7BEA">
        <w:t>ES_ADVERTISE</w:t>
      </w:r>
      <w:r w:rsidR="00E60134" w:rsidRPr="005A77A9">
        <w:rPr>
          <w:rFonts w:ascii="Times New Roman" w:eastAsia="宋体" w:hAnsi="Times New Roman" w:cs="Times New Roman" w:hint="eastAsia"/>
          <w:szCs w:val="24"/>
        </w:rPr>
        <w:t>）</w:t>
      </w:r>
    </w:p>
    <w:p w:rsidR="00B22477" w:rsidRDefault="0005497A"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审核</w:t>
      </w:r>
      <w:r>
        <w:rPr>
          <w:rFonts w:ascii="Times New Roman" w:eastAsia="宋体" w:hAnsi="Times New Roman" w:cs="Times New Roman"/>
          <w:szCs w:val="24"/>
        </w:rPr>
        <w:t>表（</w:t>
      </w:r>
      <w:r w:rsidRPr="0005497A">
        <w:rPr>
          <w:rFonts w:ascii="Times New Roman" w:eastAsia="宋体" w:hAnsi="Times New Roman" w:cs="Times New Roman"/>
          <w:szCs w:val="24"/>
        </w:rPr>
        <w:t>ES_CHECKCONTENT</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报错表（</w:t>
      </w:r>
      <w:r>
        <w:rPr>
          <w:rFonts w:ascii="Times New Roman" w:eastAsia="宋体" w:hAnsi="Times New Roman" w:cs="Times New Roman" w:hint="eastAsia"/>
          <w:szCs w:val="24"/>
        </w:rPr>
        <w:t>ES_ERROR</w:t>
      </w:r>
      <w:r>
        <w:rPr>
          <w:rFonts w:ascii="Times New Roman" w:eastAsia="宋体" w:hAnsi="Times New Roman" w:cs="Times New Roman"/>
          <w:szCs w:val="24"/>
        </w:rPr>
        <w:t>）</w:t>
      </w:r>
    </w:p>
    <w:p w:rsidR="00871D38"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ascii="Times New Roman" w:eastAsia="宋体" w:hAnsi="Times New Roman" w:cs="Times New Roman" w:hint="eastAsia"/>
          <w:szCs w:val="24"/>
        </w:rPr>
        <w:t>评价表</w:t>
      </w:r>
      <w:r>
        <w:rPr>
          <w:rFonts w:ascii="Times New Roman" w:eastAsia="宋体" w:hAnsi="Times New Roman" w:cs="Times New Roman"/>
          <w:szCs w:val="24"/>
        </w:rPr>
        <w:t>（</w:t>
      </w:r>
      <w:r>
        <w:rPr>
          <w:rFonts w:ascii="Times New Roman" w:eastAsia="宋体" w:hAnsi="Times New Roman" w:cs="Times New Roman" w:hint="eastAsia"/>
          <w:szCs w:val="24"/>
        </w:rPr>
        <w:t>ES_EVALUATION</w:t>
      </w:r>
      <w:r>
        <w:rPr>
          <w:rFonts w:ascii="Times New Roman" w:eastAsia="宋体" w:hAnsi="Times New Roman" w:cs="Times New Roman"/>
          <w:szCs w:val="24"/>
        </w:rPr>
        <w:t>）</w:t>
      </w:r>
    </w:p>
    <w:p w:rsidR="00871D38" w:rsidRPr="00211DD2" w:rsidRDefault="00871D38"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收藏表（</w:t>
      </w:r>
      <w:r w:rsidRPr="002D3DD1">
        <w:t>ES_</w:t>
      </w:r>
      <w:r w:rsidRPr="002B4883">
        <w:t xml:space="preserve"> </w:t>
      </w:r>
      <w:r w:rsidRPr="00847F6F">
        <w:t>FAVORIT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反馈表（</w:t>
      </w:r>
      <w:r w:rsidRPr="00FB4C8C">
        <w:t>ES_FEEDBAC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图片表（</w:t>
      </w:r>
      <w:r>
        <w:rPr>
          <w:rFonts w:hint="eastAsia"/>
        </w:rPr>
        <w:t>ES_</w:t>
      </w:r>
      <w:r>
        <w:t>PICTURE</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隐私表（</w:t>
      </w:r>
      <w:r>
        <w:rPr>
          <w:rFonts w:hint="eastAsia"/>
        </w:rPr>
        <w:t>ES_</w:t>
      </w:r>
      <w:r w:rsidRPr="00D037D0">
        <w:t xml:space="preserve"> </w:t>
      </w:r>
      <w:r w:rsidRPr="008F68A9">
        <w:t>PRIVAC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回复表（</w:t>
      </w:r>
      <w:r w:rsidRPr="00E95E7A">
        <w:t>ES_QUE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提问表（</w:t>
      </w:r>
      <w:r w:rsidRPr="00E95E7A">
        <w:t>ES_</w:t>
      </w:r>
      <w:r w:rsidRPr="000F7EA1">
        <w:t xml:space="preserve"> </w:t>
      </w:r>
      <w:r w:rsidRPr="004836FB">
        <w:t>QUESTION</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回复表（</w:t>
      </w:r>
      <w:r w:rsidRPr="00E95E7A">
        <w:t>ES_</w:t>
      </w:r>
      <w:r w:rsidRPr="000F7EA1">
        <w:t xml:space="preserve"> </w:t>
      </w:r>
      <w:r w:rsidRPr="00661512">
        <w:t>REPLY</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举报表（</w:t>
      </w:r>
      <w:r w:rsidRPr="00E95E7A">
        <w:t>ES_</w:t>
      </w:r>
      <w:r w:rsidRPr="000F7EA1">
        <w:t xml:space="preserve"> </w:t>
      </w:r>
      <w:r w:rsidRPr="00661512">
        <w:t>REPORT</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sidRPr="006851B5">
        <w:t>SEO</w:t>
      </w:r>
      <w:r>
        <w:rPr>
          <w:rFonts w:hint="eastAsia"/>
        </w:rPr>
        <w:t>管理表（</w:t>
      </w:r>
      <w:r w:rsidRPr="00E95E7A">
        <w:t>ES_</w:t>
      </w:r>
      <w:r w:rsidRPr="000F7EA1">
        <w:t xml:space="preserve"> </w:t>
      </w:r>
      <w:r>
        <w:t>SEO</w:t>
      </w:r>
      <w:r>
        <w:rPr>
          <w:rFonts w:hint="eastAsia"/>
        </w:rPr>
        <w:t>）</w:t>
      </w:r>
    </w:p>
    <w:p w:rsidR="00211DD2" w:rsidRPr="00211DD2"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支持表（</w:t>
      </w:r>
      <w:r w:rsidRPr="00E95E7A">
        <w:t>ES_</w:t>
      </w:r>
      <w:r w:rsidRPr="000F7EA1">
        <w:t xml:space="preserve"> </w:t>
      </w:r>
      <w:r w:rsidRPr="005960D9">
        <w:t>SUPPORT</w:t>
      </w:r>
      <w:r>
        <w:rPr>
          <w:rFonts w:hint="eastAsia"/>
        </w:rPr>
        <w:t>）</w:t>
      </w:r>
    </w:p>
    <w:p w:rsidR="00211DD2" w:rsidRPr="000F7C1A" w:rsidRDefault="00211DD2"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访客表（</w:t>
      </w:r>
      <w:r w:rsidRPr="00E95E7A">
        <w:t>ES_</w:t>
      </w:r>
      <w:r>
        <w:t>VISIT</w:t>
      </w:r>
      <w:r>
        <w:rPr>
          <w:rFonts w:hint="eastAsia"/>
        </w:rPr>
        <w:t>）</w:t>
      </w:r>
    </w:p>
    <w:p w:rsidR="000F7C1A" w:rsidRPr="000F7C1A" w:rsidRDefault="000F7C1A" w:rsidP="0005497A">
      <w:pPr>
        <w:pStyle w:val="a9"/>
        <w:numPr>
          <w:ilvl w:val="0"/>
          <w:numId w:val="2"/>
        </w:numPr>
        <w:spacing w:line="360" w:lineRule="exact"/>
        <w:ind w:firstLineChars="0"/>
        <w:rPr>
          <w:rFonts w:ascii="Times New Roman" w:eastAsia="宋体" w:hAnsi="Times New Roman" w:cs="Times New Roman"/>
          <w:szCs w:val="24"/>
        </w:rPr>
      </w:pPr>
      <w:r>
        <w:rPr>
          <w:rFonts w:hint="eastAsia"/>
        </w:rPr>
        <w:t>用户表</w:t>
      </w:r>
      <w:r>
        <w:t>（</w:t>
      </w:r>
      <w:r>
        <w:rPr>
          <w:rFonts w:hint="eastAsia"/>
        </w:rPr>
        <w:t>USERINFO</w:t>
      </w:r>
      <w:r>
        <w:t>）</w:t>
      </w:r>
    </w:p>
    <w:p w:rsidR="000F7C1A" w:rsidRPr="000F7C1A"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身份表（</w:t>
      </w:r>
      <w:r w:rsidRPr="000F7C1A">
        <w:t>USERINFO_IDENTITY</w:t>
      </w:r>
      <w:r>
        <w:t>）</w:t>
      </w:r>
    </w:p>
    <w:p w:rsidR="000F7C1A" w:rsidRPr="00B22477" w:rsidRDefault="000F7C1A" w:rsidP="000F7C1A">
      <w:pPr>
        <w:pStyle w:val="a9"/>
        <w:numPr>
          <w:ilvl w:val="0"/>
          <w:numId w:val="2"/>
        </w:numPr>
        <w:spacing w:line="360" w:lineRule="exact"/>
        <w:ind w:firstLineChars="0"/>
        <w:rPr>
          <w:rFonts w:ascii="Times New Roman" w:eastAsia="宋体" w:hAnsi="Times New Roman" w:cs="Times New Roman"/>
          <w:szCs w:val="24"/>
        </w:rPr>
      </w:pPr>
      <w:r>
        <w:rPr>
          <w:rFonts w:hint="eastAsia"/>
        </w:rPr>
        <w:t>用户</w:t>
      </w:r>
      <w:r>
        <w:t>扩展信息表（</w:t>
      </w:r>
      <w:r w:rsidRPr="000F7C1A">
        <w:t>USERINFO_EXTEND</w:t>
      </w:r>
      <w:r>
        <w:t>）</w:t>
      </w:r>
    </w:p>
    <w:p w:rsidR="00B22477" w:rsidRDefault="00B22477" w:rsidP="002D1E12">
      <w:pPr>
        <w:spacing w:line="360" w:lineRule="exact"/>
      </w:pPr>
    </w:p>
    <w:p w:rsidR="002D1E12" w:rsidRDefault="0002415E" w:rsidP="0002415E">
      <w:pPr>
        <w:spacing w:line="360" w:lineRule="exact"/>
        <w:ind w:left="1680" w:firstLine="420"/>
      </w:pPr>
      <w:r>
        <w:rPr>
          <w:rFonts w:hint="eastAsia"/>
        </w:rPr>
        <w:lastRenderedPageBreak/>
        <w:t>表</w:t>
      </w:r>
      <w:r>
        <w:rPr>
          <w:rFonts w:hint="eastAsia"/>
        </w:rPr>
        <w:t xml:space="preserve">4.1 </w:t>
      </w:r>
      <w:r>
        <w:rPr>
          <w:rFonts w:hint="eastAsia"/>
        </w:rPr>
        <w:t>机构表（</w:t>
      </w:r>
      <w:r w:rsidR="002D1E12"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AD5C3C" w:rsidRPr="00FC702C" w:rsidTr="00AD5C3C">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AD5C3C" w:rsidRPr="00FC702C" w:rsidRDefault="00AD5C3C"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B17737" w:rsidP="00AD5C3C">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Pr>
                <w:rFonts w:hint="eastAsia"/>
              </w:rPr>
              <w:t>N</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C441E6" w:rsidP="00AD5C3C">
            <w:pPr>
              <w:spacing w:line="360" w:lineRule="exact"/>
            </w:pPr>
            <w:r>
              <w:rPr>
                <w:rFonts w:hint="eastAsia"/>
              </w:rPr>
              <w:t>机构</w:t>
            </w:r>
            <w:r w:rsidR="00AD5C3C"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0128DD" w:rsidP="00AD5C3C">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r w:rsidR="00AD5C3C"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AD5C3C" w:rsidRPr="005146BB" w:rsidRDefault="00AD5C3C" w:rsidP="00AD5C3C">
            <w:pPr>
              <w:spacing w:line="360" w:lineRule="exact"/>
            </w:pPr>
            <w:r w:rsidRPr="005146BB">
              <w:rPr>
                <w:rFonts w:hint="eastAsia"/>
              </w:rPr>
              <w:t>Y</w:t>
            </w:r>
          </w:p>
        </w:tc>
      </w:tr>
    </w:tbl>
    <w:p w:rsidR="00E60134" w:rsidRDefault="00E60134" w:rsidP="00D1413B">
      <w:pPr>
        <w:spacing w:line="360" w:lineRule="exact"/>
      </w:pPr>
    </w:p>
    <w:p w:rsidR="003561CE" w:rsidRDefault="003A75CB" w:rsidP="003A75CB">
      <w:pPr>
        <w:spacing w:line="360" w:lineRule="exact"/>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3561CE" w:rsidRPr="00FC702C" w:rsidRDefault="003561CE"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6019B7" w:rsidP="003561CE">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权重</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lastRenderedPageBreak/>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3561CE"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3561CE" w:rsidRPr="00FF7BEA" w:rsidRDefault="003561CE" w:rsidP="003561CE">
            <w:pPr>
              <w:spacing w:line="360" w:lineRule="exact"/>
            </w:pPr>
            <w:r w:rsidRPr="00FF7BEA">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r w:rsidR="00684628" w:rsidRPr="005146BB" w:rsidTr="00684628">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84628" w:rsidRPr="005146BB" w:rsidRDefault="00684628"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84628" w:rsidRPr="005146BB" w:rsidRDefault="00684628" w:rsidP="00AD2267">
            <w:pPr>
              <w:spacing w:line="360" w:lineRule="exact"/>
            </w:pPr>
            <w:r w:rsidRPr="005146BB">
              <w:rPr>
                <w:rFonts w:hint="eastAsia"/>
              </w:rPr>
              <w:t>Y</w:t>
            </w:r>
          </w:p>
        </w:tc>
      </w:tr>
    </w:tbl>
    <w:p w:rsidR="00680B3E" w:rsidRDefault="00680B3E" w:rsidP="00D1413B">
      <w:pPr>
        <w:spacing w:line="360" w:lineRule="exact"/>
      </w:pPr>
    </w:p>
    <w:p w:rsidR="004470D7" w:rsidRDefault="004470D7" w:rsidP="004470D7">
      <w:pPr>
        <w:spacing w:line="360" w:lineRule="exact"/>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B11032"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B11032" w:rsidRPr="00FC702C" w:rsidRDefault="00B11032"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542A9E" w:rsidP="00783E12">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783E12" w:rsidRPr="00FF7BEA"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83E12" w:rsidRPr="0057019B" w:rsidRDefault="00C134A4" w:rsidP="00783E12">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83E12" w:rsidRPr="0057019B" w:rsidRDefault="00783E12" w:rsidP="00783E12">
            <w:pPr>
              <w:spacing w:line="360" w:lineRule="exact"/>
            </w:pPr>
            <w:r w:rsidRPr="0057019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r w:rsidR="00C134A4" w:rsidRPr="005146BB" w:rsidTr="00C134A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134A4" w:rsidRPr="005146BB" w:rsidRDefault="00C134A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C134A4" w:rsidRPr="005146BB" w:rsidRDefault="00C134A4" w:rsidP="00AD2267">
            <w:pPr>
              <w:spacing w:line="360" w:lineRule="exact"/>
            </w:pPr>
            <w:r w:rsidRPr="005146BB">
              <w:rPr>
                <w:rFonts w:hint="eastAsia"/>
              </w:rPr>
              <w:t>Y</w:t>
            </w:r>
          </w:p>
        </w:tc>
      </w:tr>
    </w:tbl>
    <w:p w:rsidR="004470D7" w:rsidRDefault="004470D7" w:rsidP="00D1413B">
      <w:pPr>
        <w:spacing w:line="360" w:lineRule="exact"/>
      </w:pPr>
    </w:p>
    <w:p w:rsidR="002D3DD1" w:rsidRDefault="002D3DD1" w:rsidP="002D3DD1">
      <w:pPr>
        <w:spacing w:line="360" w:lineRule="exact"/>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065F9A" w:rsidRPr="00FC702C"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065F9A" w:rsidRPr="00FC702C" w:rsidRDefault="00065F9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52D64" w:rsidP="00065F9A">
            <w:pPr>
              <w:spacing w:line="360" w:lineRule="exact"/>
            </w:pPr>
            <w:r>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lastRenderedPageBreak/>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AB53D2" w:rsidP="00065F9A">
            <w:pPr>
              <w:spacing w:line="360" w:lineRule="exact"/>
            </w:pPr>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065F9A" w:rsidRPr="0057019B" w:rsidTr="00AB53D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065F9A" w:rsidRPr="0057019B" w:rsidRDefault="00065F9A" w:rsidP="00065F9A">
            <w:pPr>
              <w:spacing w:line="360" w:lineRule="exact"/>
            </w:pPr>
            <w:r w:rsidRPr="0057019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r w:rsidR="00DB307A" w:rsidRPr="005146BB" w:rsidTr="00DB307A">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DB307A" w:rsidRPr="005146BB" w:rsidRDefault="00DB307A" w:rsidP="00AD2267">
            <w:pPr>
              <w:spacing w:line="360" w:lineRule="exact"/>
            </w:pPr>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DB307A" w:rsidRPr="005146BB" w:rsidRDefault="00DB307A" w:rsidP="00AD2267">
            <w:pPr>
              <w:spacing w:line="360" w:lineRule="exact"/>
            </w:pPr>
            <w:r w:rsidRPr="005146BB">
              <w:rPr>
                <w:rFonts w:hint="eastAsia"/>
              </w:rPr>
              <w:t>Y</w:t>
            </w:r>
          </w:p>
        </w:tc>
      </w:tr>
    </w:tbl>
    <w:p w:rsidR="002D3DD1" w:rsidRDefault="002D3DD1" w:rsidP="00D1413B">
      <w:pPr>
        <w:spacing w:line="360" w:lineRule="exact"/>
      </w:pPr>
    </w:p>
    <w:p w:rsidR="00D23830" w:rsidRDefault="00D23830" w:rsidP="00D23830">
      <w:pPr>
        <w:spacing w:line="360" w:lineRule="exact"/>
        <w:ind w:left="1680" w:firstLine="420"/>
      </w:pPr>
      <w:r>
        <w:rPr>
          <w:rFonts w:hint="eastAsia"/>
        </w:rPr>
        <w:t>表</w:t>
      </w:r>
      <w:r>
        <w:rPr>
          <w:rFonts w:hint="eastAsia"/>
        </w:rPr>
        <w:t>4.5</w:t>
      </w:r>
      <w:r>
        <w:rPr>
          <w:rFonts w:hint="eastAsia"/>
        </w:rPr>
        <w:t>评价表（</w:t>
      </w:r>
      <w:r w:rsidRPr="002D3DD1">
        <w:t>ES_</w:t>
      </w:r>
      <w:r w:rsidR="002B4883" w:rsidRPr="002B4883">
        <w:t xml:space="preserve"> </w:t>
      </w:r>
      <w:r w:rsidR="002B4883"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3648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36483" w:rsidRPr="00FC702C" w:rsidRDefault="00E3648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61399B" w:rsidP="00E36483">
            <w:pPr>
              <w:spacing w:line="360" w:lineRule="exact"/>
            </w:pPr>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E36483" w:rsidRPr="0057019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36483" w:rsidRPr="00CC6DC9" w:rsidRDefault="00E36483" w:rsidP="00E36483">
            <w:pPr>
              <w:spacing w:line="360" w:lineRule="exact"/>
            </w:pPr>
            <w:r w:rsidRPr="00CC6DC9">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lastRenderedPageBreak/>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r w:rsidR="00860234" w:rsidRPr="005146BB" w:rsidTr="0086023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60234" w:rsidRPr="005146BB" w:rsidRDefault="0086023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860234" w:rsidRPr="005146BB" w:rsidRDefault="00860234" w:rsidP="00AD2267">
            <w:pPr>
              <w:spacing w:line="360" w:lineRule="exact"/>
            </w:pPr>
            <w:r w:rsidRPr="005146BB">
              <w:rPr>
                <w:rFonts w:hint="eastAsia"/>
              </w:rPr>
              <w:t>Y</w:t>
            </w:r>
          </w:p>
        </w:tc>
      </w:tr>
    </w:tbl>
    <w:p w:rsidR="009B3AB5" w:rsidRDefault="009B3AB5" w:rsidP="00D1413B">
      <w:pPr>
        <w:spacing w:line="360" w:lineRule="exact"/>
      </w:pPr>
    </w:p>
    <w:p w:rsidR="002A2D05" w:rsidRDefault="002A2D05" w:rsidP="002A2D05">
      <w:pPr>
        <w:spacing w:line="360" w:lineRule="exact"/>
        <w:ind w:left="1680" w:firstLine="420"/>
      </w:pPr>
      <w:r>
        <w:rPr>
          <w:rFonts w:hint="eastAsia"/>
        </w:rPr>
        <w:t>表</w:t>
      </w:r>
      <w:r>
        <w:rPr>
          <w:rFonts w:hint="eastAsia"/>
        </w:rPr>
        <w:t>4.6</w:t>
      </w:r>
      <w:r w:rsidR="00DB13A3">
        <w:rPr>
          <w:rFonts w:hint="eastAsia"/>
        </w:rPr>
        <w:t>用户收藏</w:t>
      </w:r>
      <w:r>
        <w:rPr>
          <w:rFonts w:hint="eastAsia"/>
        </w:rPr>
        <w:t>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016B9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16B90" w:rsidRPr="00FC702C" w:rsidRDefault="00016B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1573EE" w:rsidP="00016B90">
            <w:pPr>
              <w:spacing w:line="360" w:lineRule="exact"/>
            </w:pPr>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N</w:t>
            </w:r>
          </w:p>
        </w:tc>
      </w:tr>
      <w:tr w:rsidR="00016B90"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016B90" w:rsidRPr="00847F6F" w:rsidRDefault="00DB13A3" w:rsidP="00016B90">
            <w:pPr>
              <w:spacing w:line="360" w:lineRule="exact"/>
            </w:pPr>
            <w:r>
              <w:rPr>
                <w:rFonts w:hint="eastAsia"/>
              </w:rPr>
              <w:t>收藏</w:t>
            </w:r>
            <w:r w:rsidR="009B3AB5">
              <w:rPr>
                <w:rFonts w:hint="eastAsia"/>
              </w:rPr>
              <w:t>时间</w:t>
            </w:r>
          </w:p>
        </w:tc>
        <w:tc>
          <w:tcPr>
            <w:tcW w:w="2422"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016B90" w:rsidRPr="00847F6F" w:rsidRDefault="00016B90" w:rsidP="00016B90">
            <w:pPr>
              <w:spacing w:line="360" w:lineRule="exact"/>
            </w:pPr>
            <w:r w:rsidRPr="00847F6F">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r w:rsidR="001573EE" w:rsidRPr="005146BB" w:rsidTr="001573E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573EE" w:rsidRPr="005146BB" w:rsidRDefault="001573E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573EE" w:rsidRPr="005146BB" w:rsidRDefault="001573EE" w:rsidP="00AD2267">
            <w:pPr>
              <w:spacing w:line="360" w:lineRule="exact"/>
            </w:pPr>
            <w:r w:rsidRPr="005146BB">
              <w:rPr>
                <w:rFonts w:hint="eastAsia"/>
              </w:rPr>
              <w:t>Y</w:t>
            </w:r>
          </w:p>
        </w:tc>
      </w:tr>
    </w:tbl>
    <w:p w:rsidR="00CC6DC9" w:rsidRDefault="00CC6DC9" w:rsidP="00D1413B">
      <w:pPr>
        <w:spacing w:line="360" w:lineRule="exact"/>
      </w:pPr>
    </w:p>
    <w:p w:rsidR="00250EE8" w:rsidRDefault="00250EE8" w:rsidP="00250EE8">
      <w:pPr>
        <w:spacing w:line="360" w:lineRule="exact"/>
        <w:ind w:left="1680" w:firstLine="420"/>
      </w:pPr>
      <w:r>
        <w:rPr>
          <w:rFonts w:hint="eastAsia"/>
        </w:rPr>
        <w:t>表</w:t>
      </w:r>
      <w:r>
        <w:rPr>
          <w:rFonts w:hint="eastAsia"/>
        </w:rPr>
        <w:t>4.7</w:t>
      </w:r>
      <w:r w:rsidR="00DB13A3">
        <w:rPr>
          <w:rFonts w:hint="eastAsia"/>
        </w:rPr>
        <w:t>用户反馈</w:t>
      </w:r>
      <w:r>
        <w:rPr>
          <w:rFonts w:hint="eastAsia"/>
        </w:rPr>
        <w:t>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250EE8"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50EE8" w:rsidRPr="00FC702C" w:rsidRDefault="00250EE8"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A865AE" w:rsidP="00250EE8">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250EE8"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250EE8" w:rsidRPr="00FB4C8C" w:rsidRDefault="00250EE8" w:rsidP="00250EE8">
            <w:pPr>
              <w:spacing w:line="360" w:lineRule="exact"/>
            </w:pPr>
            <w:r w:rsidRPr="00FB4C8C">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r w:rsidR="00A865AE" w:rsidRPr="005146BB" w:rsidTr="00A865AE">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A865AE" w:rsidRPr="005146BB" w:rsidRDefault="00A865AE"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A865AE" w:rsidRPr="005146BB" w:rsidRDefault="00A865AE" w:rsidP="00AD2267">
            <w:pPr>
              <w:spacing w:line="360" w:lineRule="exact"/>
            </w:pPr>
            <w:r w:rsidRPr="005146BB">
              <w:rPr>
                <w:rFonts w:hint="eastAsia"/>
              </w:rPr>
              <w:t>Y</w:t>
            </w:r>
          </w:p>
        </w:tc>
      </w:tr>
    </w:tbl>
    <w:p w:rsidR="00CC6DC9" w:rsidRDefault="00CC6DC9" w:rsidP="00D1413B">
      <w:pPr>
        <w:spacing w:line="360" w:lineRule="exact"/>
      </w:pPr>
    </w:p>
    <w:p w:rsidR="00DB13A3" w:rsidRDefault="00DB13A3" w:rsidP="00DB13A3">
      <w:pPr>
        <w:spacing w:line="360" w:lineRule="exact"/>
        <w:ind w:left="1680" w:firstLine="420"/>
      </w:pPr>
      <w:r>
        <w:rPr>
          <w:rFonts w:hint="eastAsia"/>
        </w:rPr>
        <w:t>表</w:t>
      </w:r>
      <w:r w:rsidR="00D60650">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DB13A3"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B13A3" w:rsidRPr="00FC702C" w:rsidRDefault="00DB13A3"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CC6DC9"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FB4C8C" w:rsidRDefault="00DB13A3" w:rsidP="00DB13A3">
            <w:pPr>
              <w:spacing w:line="360" w:lineRule="exact"/>
            </w:pPr>
            <w:r w:rsidRPr="00FB4C8C">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r w:rsidR="00DB13A3" w:rsidRPr="005146BB" w:rsidTr="00DB13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B13A3" w:rsidRPr="005146BB" w:rsidRDefault="00DB13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B13A3" w:rsidRPr="005146BB" w:rsidRDefault="00DB13A3" w:rsidP="00AD2267">
            <w:pPr>
              <w:spacing w:line="360" w:lineRule="exact"/>
            </w:pPr>
            <w:r w:rsidRPr="005146BB">
              <w:rPr>
                <w:rFonts w:hint="eastAsia"/>
              </w:rPr>
              <w:t>Y</w:t>
            </w:r>
          </w:p>
        </w:tc>
      </w:tr>
    </w:tbl>
    <w:p w:rsidR="00CC6DC9" w:rsidRDefault="00CC6DC9" w:rsidP="00D1413B">
      <w:pPr>
        <w:spacing w:line="360" w:lineRule="exact"/>
      </w:pPr>
    </w:p>
    <w:p w:rsidR="008A2138" w:rsidRDefault="008A2138" w:rsidP="008A2138">
      <w:pPr>
        <w:spacing w:line="360" w:lineRule="exact"/>
        <w:ind w:left="1680" w:firstLine="420"/>
      </w:pPr>
      <w:r>
        <w:rPr>
          <w:rFonts w:hint="eastAsia"/>
        </w:rPr>
        <w:t>表</w:t>
      </w:r>
      <w:r w:rsidR="00871BC6">
        <w:rPr>
          <w:rFonts w:hint="eastAsia"/>
        </w:rPr>
        <w:t>4.9</w:t>
      </w:r>
      <w:r>
        <w:rPr>
          <w:rFonts w:hint="eastAsia"/>
        </w:rPr>
        <w:t>图片表（</w:t>
      </w:r>
      <w:r>
        <w:rPr>
          <w:rFonts w:hint="eastAsia"/>
        </w:rPr>
        <w:t>ES_</w:t>
      </w:r>
      <w:r w:rsidR="000A41CF">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871BC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871BC6" w:rsidRPr="00FC702C" w:rsidRDefault="00871BC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3658DB" w:rsidP="00871BC6">
            <w:pPr>
              <w:spacing w:line="360" w:lineRule="exact"/>
            </w:pPr>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871BC6"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871BC6" w:rsidRPr="00705AB3" w:rsidRDefault="00871BC6" w:rsidP="00871BC6">
            <w:pPr>
              <w:spacing w:line="360" w:lineRule="exact"/>
            </w:pPr>
            <w:r w:rsidRPr="00705AB3">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r w:rsidR="003658DB" w:rsidRPr="005146BB" w:rsidTr="003658DB">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58DB" w:rsidRPr="005146BB" w:rsidRDefault="003658DB"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58DB" w:rsidRPr="005146BB" w:rsidRDefault="003658DB" w:rsidP="00AD2267">
            <w:pPr>
              <w:spacing w:line="360" w:lineRule="exact"/>
            </w:pPr>
            <w:r w:rsidRPr="005146BB">
              <w:rPr>
                <w:rFonts w:hint="eastAsia"/>
              </w:rPr>
              <w:t>Y</w:t>
            </w:r>
          </w:p>
        </w:tc>
      </w:tr>
    </w:tbl>
    <w:p w:rsidR="00847F6F" w:rsidRDefault="00847F6F" w:rsidP="00D1413B">
      <w:pPr>
        <w:spacing w:line="360" w:lineRule="exact"/>
      </w:pPr>
    </w:p>
    <w:p w:rsidR="00D037D0" w:rsidRDefault="00D037D0" w:rsidP="00D037D0">
      <w:pPr>
        <w:spacing w:line="360" w:lineRule="exact"/>
        <w:ind w:left="1680" w:firstLine="420"/>
      </w:pPr>
      <w:r>
        <w:rPr>
          <w:rFonts w:hint="eastAsia"/>
        </w:rPr>
        <w:lastRenderedPageBreak/>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D037D0"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037D0" w:rsidRPr="00FC702C" w:rsidRDefault="00D037D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730C54" w:rsidP="00CB2907">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N</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CB2907"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CB2907" w:rsidRPr="008F68A9" w:rsidRDefault="00CB2907" w:rsidP="00CB2907">
            <w:pPr>
              <w:spacing w:line="360" w:lineRule="exact"/>
            </w:pPr>
            <w:r w:rsidRPr="008F68A9">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r w:rsidR="00730C54" w:rsidRPr="005146BB" w:rsidTr="00730C54">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30C54" w:rsidRPr="005146BB" w:rsidRDefault="00730C54"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30C54" w:rsidRPr="005146BB" w:rsidRDefault="00730C54" w:rsidP="00AD2267">
            <w:pPr>
              <w:spacing w:line="360" w:lineRule="exact"/>
            </w:pPr>
            <w:r w:rsidRPr="005146BB">
              <w:rPr>
                <w:rFonts w:hint="eastAsia"/>
              </w:rPr>
              <w:t>Y</w:t>
            </w:r>
          </w:p>
        </w:tc>
      </w:tr>
    </w:tbl>
    <w:p w:rsidR="00847F6F" w:rsidRDefault="00847F6F" w:rsidP="00D1413B">
      <w:pPr>
        <w:spacing w:line="360" w:lineRule="exact"/>
      </w:pPr>
    </w:p>
    <w:p w:rsidR="00E95E7A" w:rsidRDefault="00E95E7A" w:rsidP="00E95E7A">
      <w:pPr>
        <w:spacing w:line="360" w:lineRule="exact"/>
        <w:ind w:left="1680" w:firstLine="420"/>
      </w:pPr>
      <w:r>
        <w:rPr>
          <w:rFonts w:hint="eastAsia"/>
        </w:rPr>
        <w:t>表</w:t>
      </w:r>
      <w:r>
        <w:rPr>
          <w:rFonts w:hint="eastAsia"/>
        </w:rPr>
        <w:t>4.11</w:t>
      </w:r>
      <w:r>
        <w:rPr>
          <w:rFonts w:hint="eastAsia"/>
        </w:rPr>
        <w:t>提问</w:t>
      </w:r>
      <w:r w:rsidR="00E91CD3">
        <w:rPr>
          <w:rFonts w:hint="eastAsia"/>
        </w:rPr>
        <w:t>回复</w:t>
      </w:r>
      <w:r>
        <w:rPr>
          <w:rFonts w:hint="eastAsia"/>
        </w:rPr>
        <w:t>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95E7A"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E7A" w:rsidRPr="00FC702C" w:rsidRDefault="00E95E7A"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717CBE" w:rsidP="00E95E7A">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E95E7A"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95E7A" w:rsidRPr="00D9256F" w:rsidRDefault="00E95E7A" w:rsidP="00E95E7A">
            <w:pPr>
              <w:spacing w:line="360" w:lineRule="exact"/>
            </w:pPr>
            <w:r w:rsidRPr="00D9256F">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r w:rsidR="0074098F" w:rsidRPr="005146BB" w:rsidTr="0074098F">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74098F" w:rsidRPr="005146BB" w:rsidRDefault="0074098F"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74098F" w:rsidRPr="005146BB" w:rsidRDefault="0074098F" w:rsidP="00AD2267">
            <w:pPr>
              <w:spacing w:line="360" w:lineRule="exact"/>
            </w:pPr>
            <w:r w:rsidRPr="005146BB">
              <w:rPr>
                <w:rFonts w:hint="eastAsia"/>
              </w:rPr>
              <w:t>Y</w:t>
            </w:r>
          </w:p>
        </w:tc>
      </w:tr>
    </w:tbl>
    <w:p w:rsidR="005146BB" w:rsidRDefault="005146BB" w:rsidP="00D1413B">
      <w:pPr>
        <w:spacing w:line="360" w:lineRule="exact"/>
      </w:pPr>
    </w:p>
    <w:p w:rsidR="000F7EA1" w:rsidRDefault="000F7EA1" w:rsidP="000F7EA1">
      <w:pPr>
        <w:spacing w:line="360" w:lineRule="exact"/>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0F7EA1"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F7EA1" w:rsidRPr="00FC702C" w:rsidRDefault="000F7EA1"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360F09" w:rsidP="00B823F0">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B823F0" w:rsidRPr="00FB4C8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B823F0" w:rsidRPr="004836FB" w:rsidRDefault="00B823F0" w:rsidP="00B823F0">
            <w:pPr>
              <w:spacing w:line="360" w:lineRule="exact"/>
            </w:pPr>
            <w:r w:rsidRPr="004836F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lastRenderedPageBreak/>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r w:rsidR="00360F09" w:rsidRPr="005146BB" w:rsidTr="00360F09">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60F09" w:rsidRPr="005146BB" w:rsidRDefault="00360F09"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60F09" w:rsidRPr="005146BB" w:rsidRDefault="00360F09" w:rsidP="00AD2267">
            <w:pPr>
              <w:spacing w:line="360" w:lineRule="exact"/>
            </w:pPr>
            <w:r w:rsidRPr="005146BB">
              <w:rPr>
                <w:rFonts w:hint="eastAsia"/>
              </w:rPr>
              <w:t>Y</w:t>
            </w:r>
          </w:p>
        </w:tc>
      </w:tr>
    </w:tbl>
    <w:p w:rsidR="00705AB3" w:rsidRDefault="00705AB3" w:rsidP="00D1413B">
      <w:pPr>
        <w:spacing w:line="360" w:lineRule="exact"/>
      </w:pPr>
    </w:p>
    <w:p w:rsidR="00717149" w:rsidRDefault="00717149" w:rsidP="00717149">
      <w:pPr>
        <w:spacing w:line="360" w:lineRule="exact"/>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280934"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280934" w:rsidRPr="00FC702C" w:rsidRDefault="00280934"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6262A3" w:rsidP="00280934">
            <w:pPr>
              <w:spacing w:line="360" w:lineRule="exact"/>
            </w:pPr>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280934"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280934" w:rsidRPr="00661512" w:rsidRDefault="00280934" w:rsidP="00280934">
            <w:pPr>
              <w:spacing w:line="360" w:lineRule="exact"/>
            </w:pPr>
            <w:r w:rsidRPr="00661512">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r w:rsidR="006262A3" w:rsidRPr="005146BB" w:rsidTr="006262A3">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6262A3" w:rsidRPr="005146BB" w:rsidRDefault="006262A3" w:rsidP="00AD2267">
            <w:pPr>
              <w:spacing w:line="360" w:lineRule="exact"/>
            </w:pPr>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6262A3" w:rsidRPr="005146BB" w:rsidRDefault="006262A3" w:rsidP="00AD2267">
            <w:pPr>
              <w:spacing w:line="360" w:lineRule="exact"/>
            </w:pPr>
            <w:r w:rsidRPr="005146BB">
              <w:rPr>
                <w:rFonts w:hint="eastAsia"/>
              </w:rPr>
              <w:t>Y</w:t>
            </w:r>
          </w:p>
        </w:tc>
      </w:tr>
    </w:tbl>
    <w:p w:rsidR="00661512" w:rsidRDefault="00661512" w:rsidP="00D1413B">
      <w:pPr>
        <w:spacing w:line="360" w:lineRule="exact"/>
      </w:pPr>
    </w:p>
    <w:p w:rsidR="00D54FC0" w:rsidRDefault="00D54FC0" w:rsidP="00D54FC0">
      <w:pPr>
        <w:spacing w:line="360" w:lineRule="exact"/>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D54FC0" w:rsidRPr="00FC702C"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D54FC0" w:rsidRPr="00FC702C" w:rsidRDefault="00D54FC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381732" w:rsidP="00D54FC0">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lastRenderedPageBreak/>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D54FC0" w:rsidRPr="004836FB" w:rsidTr="00D54FC0">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D54FC0" w:rsidRPr="002031D5" w:rsidRDefault="00D54FC0" w:rsidP="00D54FC0">
            <w:pPr>
              <w:spacing w:line="360" w:lineRule="exact"/>
            </w:pPr>
            <w:r w:rsidRPr="002031D5">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r w:rsidR="00381732" w:rsidRPr="005146BB" w:rsidTr="0038173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381732" w:rsidRPr="005146BB" w:rsidRDefault="0038173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81732" w:rsidRPr="005146BB" w:rsidRDefault="00381732" w:rsidP="00AD2267">
            <w:pPr>
              <w:spacing w:line="360" w:lineRule="exact"/>
            </w:pPr>
            <w:r w:rsidRPr="005146BB">
              <w:rPr>
                <w:rFonts w:hint="eastAsia"/>
              </w:rPr>
              <w:t>Y</w:t>
            </w:r>
          </w:p>
        </w:tc>
      </w:tr>
    </w:tbl>
    <w:p w:rsidR="00661512" w:rsidRDefault="00661512" w:rsidP="00D1413B">
      <w:pPr>
        <w:spacing w:line="360" w:lineRule="exact"/>
      </w:pPr>
    </w:p>
    <w:p w:rsidR="00422176" w:rsidRDefault="00422176" w:rsidP="00422176">
      <w:pPr>
        <w:spacing w:line="360" w:lineRule="exact"/>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422176" w:rsidRPr="00FC702C"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422176" w:rsidRPr="00FC702C" w:rsidRDefault="00422176"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103A62" w:rsidP="00422176">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N</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422176" w:rsidRPr="004836FB" w:rsidTr="00AD2267">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422176" w:rsidRPr="006851B5" w:rsidRDefault="00422176" w:rsidP="00422176">
            <w:pPr>
              <w:spacing w:line="360" w:lineRule="exact"/>
            </w:pPr>
            <w:r w:rsidRPr="006851B5">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r w:rsidR="00103A62" w:rsidRPr="005146BB" w:rsidTr="00103A6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103A62" w:rsidRPr="005146BB" w:rsidRDefault="00103A62"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103A62" w:rsidRPr="005146BB" w:rsidRDefault="00103A62" w:rsidP="00AD2267">
            <w:pPr>
              <w:spacing w:line="360" w:lineRule="exact"/>
            </w:pPr>
            <w:r w:rsidRPr="005146BB">
              <w:rPr>
                <w:rFonts w:hint="eastAsia"/>
              </w:rPr>
              <w:t>Y</w:t>
            </w:r>
          </w:p>
        </w:tc>
      </w:tr>
    </w:tbl>
    <w:p w:rsidR="00661512" w:rsidRDefault="00661512" w:rsidP="00D1413B">
      <w:pPr>
        <w:spacing w:line="360" w:lineRule="exact"/>
      </w:pPr>
    </w:p>
    <w:p w:rsidR="00E95290" w:rsidRDefault="00E95290" w:rsidP="00E95290">
      <w:pPr>
        <w:spacing w:line="360" w:lineRule="exact"/>
        <w:ind w:left="1680" w:firstLine="420"/>
      </w:pPr>
      <w:r>
        <w:rPr>
          <w:rFonts w:hint="eastAsia"/>
        </w:rPr>
        <w:t>表</w:t>
      </w:r>
      <w:r w:rsidR="00332ABE">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95290" w:rsidRPr="00FC702C"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95290" w:rsidRPr="00FC702C" w:rsidRDefault="00E95290"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4836F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960D9" w:rsidRDefault="00332ABE" w:rsidP="00332ABE">
            <w:pPr>
              <w:spacing w:line="360" w:lineRule="exact"/>
            </w:pPr>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960D9" w:rsidRDefault="00332ABE" w:rsidP="00332ABE">
            <w:pPr>
              <w:spacing w:line="360" w:lineRule="exact"/>
            </w:pPr>
            <w:r w:rsidRPr="005960D9">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lastRenderedPageBreak/>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r w:rsidR="00332ABE" w:rsidRPr="005146BB" w:rsidTr="00332ABE">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2ABE" w:rsidRPr="005146BB" w:rsidRDefault="00332ABE"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2ABE" w:rsidRPr="005146BB" w:rsidRDefault="00332ABE" w:rsidP="00AD2267">
            <w:pPr>
              <w:spacing w:line="360" w:lineRule="exact"/>
            </w:pPr>
            <w:r w:rsidRPr="005146BB">
              <w:rPr>
                <w:rFonts w:hint="eastAsia"/>
              </w:rPr>
              <w:t>Y</w:t>
            </w:r>
          </w:p>
        </w:tc>
      </w:tr>
    </w:tbl>
    <w:p w:rsidR="005A2EFB" w:rsidRPr="00E95290" w:rsidRDefault="005A2EFB" w:rsidP="00D1413B">
      <w:pPr>
        <w:spacing w:line="360" w:lineRule="exact"/>
      </w:pPr>
    </w:p>
    <w:p w:rsidR="00F11A8F" w:rsidRDefault="00F11A8F" w:rsidP="00F11A8F">
      <w:pPr>
        <w:spacing w:line="360" w:lineRule="exact"/>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F11A8F" w:rsidRPr="00FC702C"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11A8F" w:rsidRPr="00FC702C" w:rsidRDefault="00F11A8F" w:rsidP="00AD2267">
            <w:pPr>
              <w:widowControl/>
              <w:jc w:val="left"/>
              <w:rPr>
                <w:rFonts w:ascii="宋体" w:hAnsi="宋体" w:cs="宋体"/>
                <w:color w:val="000000"/>
                <w:kern w:val="0"/>
                <w:sz w:val="22"/>
              </w:rPr>
            </w:pPr>
            <w:r w:rsidRPr="00FC702C">
              <w:rPr>
                <w:rFonts w:ascii="宋体" w:hAnsi="宋体" w:cs="宋体" w:hint="eastAsia"/>
                <w:color w:val="000000"/>
                <w:kern w:val="0"/>
                <w:sz w:val="22"/>
              </w:rPr>
              <w:t>允许null值</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335753" w:rsidP="00F11A8F">
            <w:pPr>
              <w:spacing w:line="360" w:lineRule="exact"/>
            </w:pPr>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F11A8F" w:rsidRPr="004836FB" w:rsidTr="00AD2267">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F11A8F" w:rsidRPr="00D62AF3" w:rsidRDefault="00F11A8F" w:rsidP="00F11A8F">
            <w:pPr>
              <w:spacing w:line="360" w:lineRule="exact"/>
            </w:pPr>
            <w:r w:rsidRPr="00D62AF3">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r w:rsidR="00335753" w:rsidRPr="005146BB" w:rsidTr="00335753">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335753" w:rsidRPr="005146BB" w:rsidRDefault="00335753" w:rsidP="00AD2267">
            <w:pPr>
              <w:spacing w:line="360" w:lineRule="exact"/>
            </w:pPr>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335753" w:rsidRPr="005146BB" w:rsidRDefault="00335753" w:rsidP="00AD2267">
            <w:pPr>
              <w:spacing w:line="360" w:lineRule="exact"/>
            </w:pPr>
            <w:r w:rsidRPr="005146BB">
              <w:rPr>
                <w:rFonts w:hint="eastAsia"/>
              </w:rPr>
              <w:t>Y</w:t>
            </w:r>
          </w:p>
        </w:tc>
      </w:tr>
    </w:tbl>
    <w:p w:rsidR="002031D5" w:rsidRDefault="002031D5" w:rsidP="00D1413B">
      <w:pPr>
        <w:spacing w:line="360" w:lineRule="exact"/>
      </w:pPr>
    </w:p>
    <w:p w:rsidR="00553699" w:rsidRDefault="00553699" w:rsidP="00553699">
      <w:pPr>
        <w:pStyle w:val="3"/>
        <w:rPr>
          <w:rFonts w:ascii="宋体" w:hAnsi="宋体"/>
          <w:sz w:val="24"/>
          <w:szCs w:val="24"/>
        </w:rPr>
      </w:pPr>
      <w:bookmarkStart w:id="68" w:name="_Toc421781205"/>
      <w:r w:rsidRPr="003826E3">
        <w:rPr>
          <w:rFonts w:ascii="宋体" w:hAnsi="宋体"/>
          <w:sz w:val="24"/>
          <w:szCs w:val="24"/>
        </w:rPr>
        <w:t>4.2.3 数据库的逻辑设计</w:t>
      </w:r>
      <w:bookmarkEnd w:id="68"/>
    </w:p>
    <w:p w:rsidR="0078070B" w:rsidRDefault="003D3F5D" w:rsidP="003D3F5D">
      <w:r>
        <w:tab/>
      </w:r>
      <w:r w:rsidR="0078070B">
        <w:rPr>
          <w:rFonts w:hint="eastAsia"/>
        </w:rPr>
        <w:t>在这里</w:t>
      </w:r>
      <w:r w:rsidR="0078070B">
        <w:t>使用的是</w:t>
      </w:r>
      <w:r w:rsidR="0078070B" w:rsidRPr="00B10692">
        <w:t>PowerDesigner</w:t>
      </w:r>
      <w:r w:rsidR="0078070B">
        <w:rPr>
          <w:rFonts w:hint="eastAsia"/>
        </w:rPr>
        <w:t>来进行</w:t>
      </w:r>
      <w:r w:rsidR="0078070B">
        <w:t>数据库的设计。</w:t>
      </w:r>
      <w:r w:rsidR="0078070B" w:rsidRPr="0078070B">
        <w:rPr>
          <w:rFonts w:hint="eastAsia"/>
        </w:rPr>
        <w:t>PowerDesigner</w:t>
      </w:r>
      <w:r w:rsidR="0078070B" w:rsidRPr="0078070B">
        <w:rPr>
          <w:rFonts w:hint="eastAsia"/>
        </w:rPr>
        <w:t>是</w:t>
      </w:r>
      <w:r w:rsidR="0078070B" w:rsidRPr="0078070B">
        <w:rPr>
          <w:rFonts w:hint="eastAsia"/>
        </w:rPr>
        <w:t>Sybase</w:t>
      </w:r>
      <w:r w:rsidR="0078070B" w:rsidRPr="0078070B">
        <w:rPr>
          <w:rFonts w:hint="eastAsia"/>
        </w:rPr>
        <w:t>的企业建模和设计解决方案，采用模型驱动方法，将业务与</w:t>
      </w:r>
      <w:r w:rsidR="0078070B" w:rsidRPr="0078070B">
        <w:rPr>
          <w:rFonts w:hint="eastAsia"/>
        </w:rPr>
        <w:t>IT</w:t>
      </w:r>
      <w:r w:rsidR="0078070B" w:rsidRPr="0078070B">
        <w:rPr>
          <w:rFonts w:hint="eastAsia"/>
        </w:rPr>
        <w:t>结合起来，可帮助部署有效的企业体系架构，并为研发生命周期管理提供强大的分析与设计技术。</w:t>
      </w:r>
      <w:r w:rsidR="0078070B" w:rsidRPr="0078070B">
        <w:rPr>
          <w:rFonts w:hint="eastAsia"/>
        </w:rPr>
        <w:t>PowerDesigner</w:t>
      </w:r>
      <w:r w:rsidR="0078070B" w:rsidRPr="0078070B">
        <w:rPr>
          <w:rFonts w:hint="eastAsia"/>
        </w:rPr>
        <w:t>独具匠心地将多种标准数据建模技术（</w:t>
      </w:r>
      <w:r w:rsidR="0078070B" w:rsidRPr="0078070B">
        <w:rPr>
          <w:rFonts w:hint="eastAsia"/>
        </w:rPr>
        <w:t>UML</w:t>
      </w:r>
      <w:r w:rsidR="0078070B" w:rsidRPr="0078070B">
        <w:rPr>
          <w:rFonts w:hint="eastAsia"/>
        </w:rPr>
        <w:t>、业务流程建模以及市场领先的数据建模）集成一体，并与</w:t>
      </w:r>
      <w:r w:rsidR="0078070B" w:rsidRPr="0078070B">
        <w:rPr>
          <w:rFonts w:hint="eastAsia"/>
        </w:rPr>
        <w:t xml:space="preserve"> .NET</w:t>
      </w:r>
      <w:r w:rsidR="0078070B" w:rsidRPr="0078070B">
        <w:rPr>
          <w:rFonts w:hint="eastAsia"/>
        </w:rPr>
        <w:t>、</w:t>
      </w:r>
      <w:r w:rsidR="0078070B" w:rsidRPr="0078070B">
        <w:rPr>
          <w:rFonts w:hint="eastAsia"/>
        </w:rPr>
        <w:t>WorkSpace</w:t>
      </w:r>
      <w:r w:rsidR="0078070B" w:rsidRPr="0078070B">
        <w:rPr>
          <w:rFonts w:hint="eastAsia"/>
        </w:rPr>
        <w:t>、</w:t>
      </w:r>
      <w:r w:rsidR="0078070B" w:rsidRPr="0078070B">
        <w:rPr>
          <w:rFonts w:hint="eastAsia"/>
        </w:rPr>
        <w:t>PowerBuilder</w:t>
      </w:r>
      <w:r w:rsidR="0078070B" w:rsidRPr="0078070B">
        <w:rPr>
          <w:rFonts w:hint="eastAsia"/>
        </w:rPr>
        <w:t>、</w:t>
      </w:r>
      <w:r w:rsidR="0078070B" w:rsidRPr="0078070B">
        <w:rPr>
          <w:rFonts w:hint="eastAsia"/>
        </w:rPr>
        <w:t>Java</w:t>
      </w:r>
      <w:r w:rsidR="0078070B" w:rsidRPr="0078070B">
        <w:rPr>
          <w:rFonts w:hint="eastAsia"/>
        </w:rPr>
        <w:t>™、</w:t>
      </w:r>
      <w:r w:rsidR="0078070B" w:rsidRPr="0078070B">
        <w:rPr>
          <w:rFonts w:hint="eastAsia"/>
        </w:rPr>
        <w:t xml:space="preserve">Eclipse </w:t>
      </w:r>
      <w:r w:rsidR="0078070B" w:rsidRPr="0078070B">
        <w:rPr>
          <w:rFonts w:hint="eastAsia"/>
        </w:rPr>
        <w:t>等主流开发平台集成起来，从而为传统的软件开发周期管理提供业务分析和规范的数据库设计解决方案。此外，它支持</w:t>
      </w:r>
      <w:r w:rsidR="0078070B" w:rsidRPr="0078070B">
        <w:rPr>
          <w:rFonts w:hint="eastAsia"/>
        </w:rPr>
        <w:t>60</w:t>
      </w:r>
      <w:r w:rsidR="0078070B" w:rsidRPr="0078070B">
        <w:rPr>
          <w:rFonts w:hint="eastAsia"/>
        </w:rPr>
        <w:t>多种关系数据库管理系统（</w:t>
      </w:r>
      <w:r w:rsidR="0078070B" w:rsidRPr="0078070B">
        <w:rPr>
          <w:rFonts w:hint="eastAsia"/>
        </w:rPr>
        <w:t>RDBMS</w:t>
      </w:r>
      <w:r w:rsidR="0078070B" w:rsidRPr="0078070B">
        <w:rPr>
          <w:rFonts w:hint="eastAsia"/>
        </w:rPr>
        <w:t>）</w:t>
      </w:r>
      <w:r w:rsidR="0078070B" w:rsidRPr="0078070B">
        <w:rPr>
          <w:rFonts w:hint="eastAsia"/>
        </w:rPr>
        <w:t>/</w:t>
      </w:r>
      <w:r w:rsidR="0078070B" w:rsidRPr="0078070B">
        <w:rPr>
          <w:rFonts w:hint="eastAsia"/>
        </w:rPr>
        <w:t>版本。</w:t>
      </w:r>
    </w:p>
    <w:p w:rsidR="003D3F5D" w:rsidRDefault="003D3F5D" w:rsidP="0078070B">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sidR="00E20E11">
        <w:rPr>
          <w:rFonts w:hint="eastAsia"/>
        </w:rPr>
        <w:t>其中最主要的</w:t>
      </w:r>
      <w:r w:rsidR="00FB5334">
        <w:t>为机构与图片关系为一对多关系</w:t>
      </w:r>
      <w:r w:rsidR="00FB5334">
        <w:rPr>
          <w:rFonts w:hint="eastAsia"/>
        </w:rPr>
        <w:t>，</w:t>
      </w:r>
      <w:r w:rsidR="00FB5334">
        <w:t>机构</w:t>
      </w:r>
      <w:r w:rsidR="00FB5334">
        <w:rPr>
          <w:rFonts w:hint="eastAsia"/>
        </w:rPr>
        <w:t>表</w:t>
      </w:r>
      <w:r w:rsidR="00FB5334">
        <w:t>与审核</w:t>
      </w:r>
      <w:r w:rsidR="00FB5334">
        <w:rPr>
          <w:rFonts w:hint="eastAsia"/>
        </w:rPr>
        <w:t>表</w:t>
      </w:r>
      <w:r w:rsidR="00FB5334">
        <w:t>的关系为一对一，图片与审核关系一对一。这里还展示了</w:t>
      </w:r>
      <w:r w:rsidR="00FB5334">
        <w:rPr>
          <w:rFonts w:hint="eastAsia"/>
        </w:rPr>
        <w:t>机构</w:t>
      </w:r>
      <w:r w:rsidR="00FB5334">
        <w:t>与收藏、访问</w:t>
      </w:r>
      <w:r w:rsidR="00FB5334">
        <w:rPr>
          <w:rFonts w:hint="eastAsia"/>
        </w:rPr>
        <w:t>表</w:t>
      </w:r>
      <w:r w:rsidR="00FB5334">
        <w:t>的</w:t>
      </w:r>
      <w:r w:rsidR="00FB5334">
        <w:rPr>
          <w:rFonts w:hint="eastAsia"/>
        </w:rPr>
        <w:t>的</w:t>
      </w:r>
      <w:r w:rsidR="00FB5334">
        <w:t>关系。</w:t>
      </w:r>
    </w:p>
    <w:p w:rsidR="00B10692" w:rsidRPr="003D3F5D" w:rsidRDefault="00B10692" w:rsidP="003D3F5D">
      <w:r>
        <w:tab/>
      </w:r>
    </w:p>
    <w:p w:rsidR="00551E09" w:rsidRDefault="003D3F5D" w:rsidP="00551E09">
      <w:pPr>
        <w:spacing w:line="360" w:lineRule="exact"/>
      </w:pPr>
      <w:r w:rsidRPr="003D3F5D">
        <w:rPr>
          <w:rFonts w:hint="eastAsia"/>
          <w:noProof/>
        </w:rPr>
        <w:lastRenderedPageBreak/>
        <w:drawing>
          <wp:anchor distT="0" distB="0" distL="114300" distR="114300" simplePos="0" relativeHeight="251665408" behindDoc="0" locked="0" layoutInCell="1" allowOverlap="1" wp14:anchorId="29846C1F" wp14:editId="5834B4F5">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bookmarkStart w:id="69" w:name="_Toc421781207"/>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Default="00551E09" w:rsidP="00551E09">
      <w:pPr>
        <w:spacing w:line="360" w:lineRule="exact"/>
      </w:pPr>
    </w:p>
    <w:p w:rsidR="00551E09" w:rsidRPr="00551E09" w:rsidRDefault="00551E09" w:rsidP="00551E09">
      <w:pPr>
        <w:spacing w:line="360" w:lineRule="exact"/>
        <w:rPr>
          <w:rFonts w:hint="eastAsia"/>
        </w:rPr>
      </w:pPr>
    </w:p>
    <w:p w:rsidR="00551E09" w:rsidRPr="005F0B07" w:rsidRDefault="00551E09" w:rsidP="00551E09">
      <w:pPr>
        <w:pStyle w:val="1"/>
        <w:rPr>
          <w:rFonts w:ascii="黑体" w:eastAsia="黑体" w:hAnsi="黑体"/>
          <w:sz w:val="30"/>
          <w:szCs w:val="30"/>
        </w:rPr>
      </w:pPr>
      <w:r w:rsidRPr="005F0B07">
        <w:rPr>
          <w:rFonts w:ascii="黑体" w:eastAsia="黑体" w:hAnsi="黑体" w:hint="eastAsia"/>
          <w:sz w:val="30"/>
          <w:szCs w:val="30"/>
        </w:rPr>
        <w:lastRenderedPageBreak/>
        <w:t>5详细设计与系统实现</w:t>
      </w:r>
      <w:bookmarkEnd w:id="69"/>
    </w:p>
    <w:p w:rsidR="00551E09" w:rsidRPr="003826E3" w:rsidRDefault="00551E09" w:rsidP="00551E09">
      <w:pPr>
        <w:pStyle w:val="2"/>
        <w:rPr>
          <w:rFonts w:ascii="黑体" w:hAnsi="黑体"/>
          <w:sz w:val="28"/>
          <w:szCs w:val="28"/>
        </w:rPr>
      </w:pPr>
      <w:bookmarkStart w:id="70" w:name="_Toc421781208"/>
      <w:r w:rsidRPr="003826E3">
        <w:rPr>
          <w:rFonts w:ascii="黑体" w:hAnsi="黑体" w:hint="eastAsia"/>
          <w:sz w:val="28"/>
          <w:szCs w:val="28"/>
        </w:rPr>
        <w:t>5.1系统流程图</w:t>
      </w:r>
      <w:bookmarkEnd w:id="70"/>
    </w:p>
    <w:p w:rsidR="0047092F" w:rsidRPr="003F52D5" w:rsidRDefault="0047092F" w:rsidP="00D1413B">
      <w:pPr>
        <w:spacing w:line="360" w:lineRule="exact"/>
      </w:pPr>
      <w:bookmarkStart w:id="71" w:name="_GoBack"/>
      <w:bookmarkEnd w:id="71"/>
    </w:p>
    <w:sectPr w:rsidR="0047092F" w:rsidRPr="003F52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2426" w:rsidRDefault="00C42426">
      <w:r>
        <w:separator/>
      </w:r>
    </w:p>
  </w:endnote>
  <w:endnote w:type="continuationSeparator" w:id="0">
    <w:p w:rsidR="00C42426" w:rsidRDefault="00C42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968" w:rsidRDefault="00886968">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968" w:rsidRDefault="00886968">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2426" w:rsidRDefault="00C42426">
      <w:r>
        <w:separator/>
      </w:r>
    </w:p>
  </w:footnote>
  <w:footnote w:type="continuationSeparator" w:id="0">
    <w:p w:rsidR="00C42426" w:rsidRDefault="00C424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968" w:rsidRDefault="00886968">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886968" w:rsidRDefault="00886968">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6968" w:rsidRDefault="00886968">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625"/>
    <w:rsid w:val="00005598"/>
    <w:rsid w:val="00011BE8"/>
    <w:rsid w:val="000128DD"/>
    <w:rsid w:val="00016B90"/>
    <w:rsid w:val="0002415E"/>
    <w:rsid w:val="00032EBB"/>
    <w:rsid w:val="00034D66"/>
    <w:rsid w:val="0005497A"/>
    <w:rsid w:val="000558C3"/>
    <w:rsid w:val="00065D32"/>
    <w:rsid w:val="00065F9A"/>
    <w:rsid w:val="000841B0"/>
    <w:rsid w:val="000A29C7"/>
    <w:rsid w:val="000A41CF"/>
    <w:rsid w:val="000A6E11"/>
    <w:rsid w:val="000B6783"/>
    <w:rsid w:val="000B6FC0"/>
    <w:rsid w:val="000C63B8"/>
    <w:rsid w:val="000D3AA9"/>
    <w:rsid w:val="000E2727"/>
    <w:rsid w:val="000E279F"/>
    <w:rsid w:val="000E5062"/>
    <w:rsid w:val="000E6165"/>
    <w:rsid w:val="000F373B"/>
    <w:rsid w:val="000F6298"/>
    <w:rsid w:val="000F7C1A"/>
    <w:rsid w:val="000F7EA1"/>
    <w:rsid w:val="00103A62"/>
    <w:rsid w:val="001078A0"/>
    <w:rsid w:val="00107E07"/>
    <w:rsid w:val="001144B3"/>
    <w:rsid w:val="0012232C"/>
    <w:rsid w:val="00124EF2"/>
    <w:rsid w:val="00125106"/>
    <w:rsid w:val="00127929"/>
    <w:rsid w:val="001323FE"/>
    <w:rsid w:val="0013292E"/>
    <w:rsid w:val="001360FE"/>
    <w:rsid w:val="00144CD1"/>
    <w:rsid w:val="001573EE"/>
    <w:rsid w:val="00176BF9"/>
    <w:rsid w:val="0018143C"/>
    <w:rsid w:val="00193452"/>
    <w:rsid w:val="001A77F2"/>
    <w:rsid w:val="001B06C0"/>
    <w:rsid w:val="001B3C35"/>
    <w:rsid w:val="001C1B04"/>
    <w:rsid w:val="001C7DF7"/>
    <w:rsid w:val="001D2C49"/>
    <w:rsid w:val="001D3303"/>
    <w:rsid w:val="001D3831"/>
    <w:rsid w:val="001D620B"/>
    <w:rsid w:val="001E5AC9"/>
    <w:rsid w:val="001F4573"/>
    <w:rsid w:val="001F5128"/>
    <w:rsid w:val="002031D5"/>
    <w:rsid w:val="002031DD"/>
    <w:rsid w:val="00203D38"/>
    <w:rsid w:val="0021160D"/>
    <w:rsid w:val="00211DD2"/>
    <w:rsid w:val="002278AB"/>
    <w:rsid w:val="0023660D"/>
    <w:rsid w:val="002431D6"/>
    <w:rsid w:val="00247231"/>
    <w:rsid w:val="00250EE8"/>
    <w:rsid w:val="00255F1E"/>
    <w:rsid w:val="00256106"/>
    <w:rsid w:val="00263C39"/>
    <w:rsid w:val="00272C21"/>
    <w:rsid w:val="002743DA"/>
    <w:rsid w:val="00277E4F"/>
    <w:rsid w:val="00280934"/>
    <w:rsid w:val="002863D1"/>
    <w:rsid w:val="0028734C"/>
    <w:rsid w:val="002A2D05"/>
    <w:rsid w:val="002A7695"/>
    <w:rsid w:val="002A7EF6"/>
    <w:rsid w:val="002B4883"/>
    <w:rsid w:val="002C433C"/>
    <w:rsid w:val="002C758C"/>
    <w:rsid w:val="002D0063"/>
    <w:rsid w:val="002D1646"/>
    <w:rsid w:val="002D1E12"/>
    <w:rsid w:val="002D3DD1"/>
    <w:rsid w:val="002D5ABD"/>
    <w:rsid w:val="002D76CE"/>
    <w:rsid w:val="002E7805"/>
    <w:rsid w:val="002F1CEC"/>
    <w:rsid w:val="00307526"/>
    <w:rsid w:val="00311584"/>
    <w:rsid w:val="00313236"/>
    <w:rsid w:val="00313421"/>
    <w:rsid w:val="0031710A"/>
    <w:rsid w:val="0032038A"/>
    <w:rsid w:val="0032414C"/>
    <w:rsid w:val="00324D4B"/>
    <w:rsid w:val="0032539C"/>
    <w:rsid w:val="00327052"/>
    <w:rsid w:val="003306DC"/>
    <w:rsid w:val="00332ABE"/>
    <w:rsid w:val="00335753"/>
    <w:rsid w:val="00337DF7"/>
    <w:rsid w:val="003544CD"/>
    <w:rsid w:val="003561CE"/>
    <w:rsid w:val="00360F09"/>
    <w:rsid w:val="00364EF7"/>
    <w:rsid w:val="003658DB"/>
    <w:rsid w:val="00372110"/>
    <w:rsid w:val="00372547"/>
    <w:rsid w:val="00380FF3"/>
    <w:rsid w:val="00381732"/>
    <w:rsid w:val="003A0BDA"/>
    <w:rsid w:val="003A2EBE"/>
    <w:rsid w:val="003A75CB"/>
    <w:rsid w:val="003B2E97"/>
    <w:rsid w:val="003B6DA0"/>
    <w:rsid w:val="003C0A37"/>
    <w:rsid w:val="003D3F5D"/>
    <w:rsid w:val="003E0DEA"/>
    <w:rsid w:val="003E3339"/>
    <w:rsid w:val="003E5E2A"/>
    <w:rsid w:val="003F52D5"/>
    <w:rsid w:val="00402E86"/>
    <w:rsid w:val="00403BA7"/>
    <w:rsid w:val="004117A5"/>
    <w:rsid w:val="00422176"/>
    <w:rsid w:val="004239AC"/>
    <w:rsid w:val="00430DDE"/>
    <w:rsid w:val="00433CA7"/>
    <w:rsid w:val="0044343B"/>
    <w:rsid w:val="004470D7"/>
    <w:rsid w:val="00450671"/>
    <w:rsid w:val="00456C64"/>
    <w:rsid w:val="004612A0"/>
    <w:rsid w:val="0046179D"/>
    <w:rsid w:val="00466980"/>
    <w:rsid w:val="0047092F"/>
    <w:rsid w:val="00474515"/>
    <w:rsid w:val="00480844"/>
    <w:rsid w:val="004836FB"/>
    <w:rsid w:val="004840A5"/>
    <w:rsid w:val="004A3A7E"/>
    <w:rsid w:val="004A3C37"/>
    <w:rsid w:val="004A69A9"/>
    <w:rsid w:val="004C0DDC"/>
    <w:rsid w:val="004C4DFA"/>
    <w:rsid w:val="004C59F2"/>
    <w:rsid w:val="004C65C4"/>
    <w:rsid w:val="004C7704"/>
    <w:rsid w:val="004D1414"/>
    <w:rsid w:val="004D234E"/>
    <w:rsid w:val="004D3CF9"/>
    <w:rsid w:val="004D7000"/>
    <w:rsid w:val="004F53E4"/>
    <w:rsid w:val="00504915"/>
    <w:rsid w:val="00510E35"/>
    <w:rsid w:val="005146BB"/>
    <w:rsid w:val="005211CD"/>
    <w:rsid w:val="00533722"/>
    <w:rsid w:val="005346B4"/>
    <w:rsid w:val="0053590B"/>
    <w:rsid w:val="00542A9E"/>
    <w:rsid w:val="0054627C"/>
    <w:rsid w:val="00551E09"/>
    <w:rsid w:val="00553699"/>
    <w:rsid w:val="00554CDA"/>
    <w:rsid w:val="0057019B"/>
    <w:rsid w:val="00571240"/>
    <w:rsid w:val="00571F7F"/>
    <w:rsid w:val="0057356D"/>
    <w:rsid w:val="00574BD0"/>
    <w:rsid w:val="00586510"/>
    <w:rsid w:val="0058736F"/>
    <w:rsid w:val="00591819"/>
    <w:rsid w:val="005960D9"/>
    <w:rsid w:val="005A08D0"/>
    <w:rsid w:val="005A175B"/>
    <w:rsid w:val="005A2EFB"/>
    <w:rsid w:val="005A61ED"/>
    <w:rsid w:val="005A77A9"/>
    <w:rsid w:val="005B47BE"/>
    <w:rsid w:val="005C1112"/>
    <w:rsid w:val="005C744C"/>
    <w:rsid w:val="005D5803"/>
    <w:rsid w:val="005E2B0D"/>
    <w:rsid w:val="005E7953"/>
    <w:rsid w:val="005F3A30"/>
    <w:rsid w:val="006019B7"/>
    <w:rsid w:val="0060547E"/>
    <w:rsid w:val="0061399B"/>
    <w:rsid w:val="00614C7A"/>
    <w:rsid w:val="00620F66"/>
    <w:rsid w:val="00623F7F"/>
    <w:rsid w:val="0062558C"/>
    <w:rsid w:val="006257E2"/>
    <w:rsid w:val="006262A3"/>
    <w:rsid w:val="00632D77"/>
    <w:rsid w:val="006336AE"/>
    <w:rsid w:val="006462ED"/>
    <w:rsid w:val="00647CAC"/>
    <w:rsid w:val="00647E78"/>
    <w:rsid w:val="00652749"/>
    <w:rsid w:val="00661512"/>
    <w:rsid w:val="006624F5"/>
    <w:rsid w:val="00671306"/>
    <w:rsid w:val="00672490"/>
    <w:rsid w:val="00673239"/>
    <w:rsid w:val="00676179"/>
    <w:rsid w:val="00680B3E"/>
    <w:rsid w:val="00684628"/>
    <w:rsid w:val="006851B5"/>
    <w:rsid w:val="00690CD1"/>
    <w:rsid w:val="00695621"/>
    <w:rsid w:val="006A5774"/>
    <w:rsid w:val="006A7190"/>
    <w:rsid w:val="006B0B29"/>
    <w:rsid w:val="006B285C"/>
    <w:rsid w:val="006D353B"/>
    <w:rsid w:val="006D3FAB"/>
    <w:rsid w:val="006E0702"/>
    <w:rsid w:val="006E399C"/>
    <w:rsid w:val="006F2782"/>
    <w:rsid w:val="00702FC8"/>
    <w:rsid w:val="00705AB3"/>
    <w:rsid w:val="00706635"/>
    <w:rsid w:val="00707B1D"/>
    <w:rsid w:val="00707BFD"/>
    <w:rsid w:val="007158C5"/>
    <w:rsid w:val="00717149"/>
    <w:rsid w:val="00717CBE"/>
    <w:rsid w:val="00720B64"/>
    <w:rsid w:val="00730C54"/>
    <w:rsid w:val="0073730A"/>
    <w:rsid w:val="0074098F"/>
    <w:rsid w:val="0075234E"/>
    <w:rsid w:val="0075287D"/>
    <w:rsid w:val="007679D9"/>
    <w:rsid w:val="00774609"/>
    <w:rsid w:val="007768B5"/>
    <w:rsid w:val="0078070B"/>
    <w:rsid w:val="00783E12"/>
    <w:rsid w:val="00791539"/>
    <w:rsid w:val="00796FCC"/>
    <w:rsid w:val="00797218"/>
    <w:rsid w:val="007A2B5A"/>
    <w:rsid w:val="007A45A0"/>
    <w:rsid w:val="007C070C"/>
    <w:rsid w:val="007C35EF"/>
    <w:rsid w:val="007C5E03"/>
    <w:rsid w:val="007C7D6C"/>
    <w:rsid w:val="007C7E59"/>
    <w:rsid w:val="007D724B"/>
    <w:rsid w:val="007E2CA9"/>
    <w:rsid w:val="00813040"/>
    <w:rsid w:val="0083020C"/>
    <w:rsid w:val="00847F6F"/>
    <w:rsid w:val="00860234"/>
    <w:rsid w:val="008704E3"/>
    <w:rsid w:val="00871BC6"/>
    <w:rsid w:val="00871D38"/>
    <w:rsid w:val="00886968"/>
    <w:rsid w:val="008A2138"/>
    <w:rsid w:val="008A283C"/>
    <w:rsid w:val="008A3486"/>
    <w:rsid w:val="008C1533"/>
    <w:rsid w:val="008C26E0"/>
    <w:rsid w:val="008C729D"/>
    <w:rsid w:val="008D6DF0"/>
    <w:rsid w:val="008F06F6"/>
    <w:rsid w:val="008F5051"/>
    <w:rsid w:val="008F68A9"/>
    <w:rsid w:val="008F69A4"/>
    <w:rsid w:val="00902107"/>
    <w:rsid w:val="009034A1"/>
    <w:rsid w:val="00904785"/>
    <w:rsid w:val="00906180"/>
    <w:rsid w:val="00910323"/>
    <w:rsid w:val="0091127C"/>
    <w:rsid w:val="009142B4"/>
    <w:rsid w:val="009152EB"/>
    <w:rsid w:val="00950AB0"/>
    <w:rsid w:val="0095216B"/>
    <w:rsid w:val="00953BC5"/>
    <w:rsid w:val="009546FE"/>
    <w:rsid w:val="00970DAF"/>
    <w:rsid w:val="009737D3"/>
    <w:rsid w:val="00973E8B"/>
    <w:rsid w:val="009749CB"/>
    <w:rsid w:val="00977998"/>
    <w:rsid w:val="00985926"/>
    <w:rsid w:val="0099427A"/>
    <w:rsid w:val="0099684A"/>
    <w:rsid w:val="009B2770"/>
    <w:rsid w:val="009B3AB5"/>
    <w:rsid w:val="009B3B84"/>
    <w:rsid w:val="009B67BB"/>
    <w:rsid w:val="009C6E20"/>
    <w:rsid w:val="009D64CA"/>
    <w:rsid w:val="009D7ECC"/>
    <w:rsid w:val="009E28A0"/>
    <w:rsid w:val="009E5B94"/>
    <w:rsid w:val="009F1DAA"/>
    <w:rsid w:val="00A01925"/>
    <w:rsid w:val="00A1521D"/>
    <w:rsid w:val="00A21350"/>
    <w:rsid w:val="00A25CD4"/>
    <w:rsid w:val="00A27DB2"/>
    <w:rsid w:val="00A32ACC"/>
    <w:rsid w:val="00A34F9B"/>
    <w:rsid w:val="00A43FA8"/>
    <w:rsid w:val="00A5255C"/>
    <w:rsid w:val="00A52D64"/>
    <w:rsid w:val="00A66E07"/>
    <w:rsid w:val="00A737E3"/>
    <w:rsid w:val="00A73825"/>
    <w:rsid w:val="00A741EF"/>
    <w:rsid w:val="00A83FFB"/>
    <w:rsid w:val="00A865AE"/>
    <w:rsid w:val="00A95415"/>
    <w:rsid w:val="00AA61B6"/>
    <w:rsid w:val="00AA7E23"/>
    <w:rsid w:val="00AB53D2"/>
    <w:rsid w:val="00AB7B26"/>
    <w:rsid w:val="00AC6D14"/>
    <w:rsid w:val="00AD2267"/>
    <w:rsid w:val="00AD5C3C"/>
    <w:rsid w:val="00AE3625"/>
    <w:rsid w:val="00AE4BE1"/>
    <w:rsid w:val="00AF182E"/>
    <w:rsid w:val="00AF24AA"/>
    <w:rsid w:val="00B00AEF"/>
    <w:rsid w:val="00B01424"/>
    <w:rsid w:val="00B10692"/>
    <w:rsid w:val="00B11032"/>
    <w:rsid w:val="00B14029"/>
    <w:rsid w:val="00B168B7"/>
    <w:rsid w:val="00B17737"/>
    <w:rsid w:val="00B22477"/>
    <w:rsid w:val="00B24EC0"/>
    <w:rsid w:val="00B25B7F"/>
    <w:rsid w:val="00B304D4"/>
    <w:rsid w:val="00B646B1"/>
    <w:rsid w:val="00B756EA"/>
    <w:rsid w:val="00B823F0"/>
    <w:rsid w:val="00B86CD2"/>
    <w:rsid w:val="00B91483"/>
    <w:rsid w:val="00BA5EAD"/>
    <w:rsid w:val="00BA7A94"/>
    <w:rsid w:val="00BB692B"/>
    <w:rsid w:val="00BC008A"/>
    <w:rsid w:val="00BC2758"/>
    <w:rsid w:val="00BE12BE"/>
    <w:rsid w:val="00BF5B05"/>
    <w:rsid w:val="00BF764A"/>
    <w:rsid w:val="00C00CDA"/>
    <w:rsid w:val="00C0386F"/>
    <w:rsid w:val="00C03FB5"/>
    <w:rsid w:val="00C134A4"/>
    <w:rsid w:val="00C179C4"/>
    <w:rsid w:val="00C20FC7"/>
    <w:rsid w:val="00C26A55"/>
    <w:rsid w:val="00C26FEF"/>
    <w:rsid w:val="00C30F91"/>
    <w:rsid w:val="00C310D7"/>
    <w:rsid w:val="00C3454B"/>
    <w:rsid w:val="00C42296"/>
    <w:rsid w:val="00C42426"/>
    <w:rsid w:val="00C44182"/>
    <w:rsid w:val="00C441E6"/>
    <w:rsid w:val="00C44A55"/>
    <w:rsid w:val="00C46F9D"/>
    <w:rsid w:val="00C51825"/>
    <w:rsid w:val="00C52CC9"/>
    <w:rsid w:val="00C64C4D"/>
    <w:rsid w:val="00C6648A"/>
    <w:rsid w:val="00C733CB"/>
    <w:rsid w:val="00C818A9"/>
    <w:rsid w:val="00C83DDE"/>
    <w:rsid w:val="00C8718F"/>
    <w:rsid w:val="00C906C6"/>
    <w:rsid w:val="00CA7DC9"/>
    <w:rsid w:val="00CB076E"/>
    <w:rsid w:val="00CB0980"/>
    <w:rsid w:val="00CB2907"/>
    <w:rsid w:val="00CB4307"/>
    <w:rsid w:val="00CB67F4"/>
    <w:rsid w:val="00CC34AC"/>
    <w:rsid w:val="00CC54F2"/>
    <w:rsid w:val="00CC6DC9"/>
    <w:rsid w:val="00CD3399"/>
    <w:rsid w:val="00CD586E"/>
    <w:rsid w:val="00D037D0"/>
    <w:rsid w:val="00D1413B"/>
    <w:rsid w:val="00D155D8"/>
    <w:rsid w:val="00D23830"/>
    <w:rsid w:val="00D23A7D"/>
    <w:rsid w:val="00D478BE"/>
    <w:rsid w:val="00D53DEE"/>
    <w:rsid w:val="00D54FC0"/>
    <w:rsid w:val="00D60650"/>
    <w:rsid w:val="00D62AF3"/>
    <w:rsid w:val="00D656CC"/>
    <w:rsid w:val="00D67075"/>
    <w:rsid w:val="00D713A2"/>
    <w:rsid w:val="00D7484F"/>
    <w:rsid w:val="00D9256F"/>
    <w:rsid w:val="00DA72F9"/>
    <w:rsid w:val="00DB13A3"/>
    <w:rsid w:val="00DB307A"/>
    <w:rsid w:val="00DE3D2B"/>
    <w:rsid w:val="00DE6C07"/>
    <w:rsid w:val="00DF5FCD"/>
    <w:rsid w:val="00DF6E97"/>
    <w:rsid w:val="00E001E7"/>
    <w:rsid w:val="00E20E11"/>
    <w:rsid w:val="00E21D57"/>
    <w:rsid w:val="00E30C4E"/>
    <w:rsid w:val="00E313ED"/>
    <w:rsid w:val="00E36483"/>
    <w:rsid w:val="00E5088F"/>
    <w:rsid w:val="00E57E75"/>
    <w:rsid w:val="00E60134"/>
    <w:rsid w:val="00E62694"/>
    <w:rsid w:val="00E75797"/>
    <w:rsid w:val="00E80847"/>
    <w:rsid w:val="00E82693"/>
    <w:rsid w:val="00E91CD3"/>
    <w:rsid w:val="00E940D1"/>
    <w:rsid w:val="00E95034"/>
    <w:rsid w:val="00E95290"/>
    <w:rsid w:val="00E95A59"/>
    <w:rsid w:val="00E95E7A"/>
    <w:rsid w:val="00E9727D"/>
    <w:rsid w:val="00EA2B9D"/>
    <w:rsid w:val="00EA421F"/>
    <w:rsid w:val="00EA7B94"/>
    <w:rsid w:val="00EB0EE2"/>
    <w:rsid w:val="00EB6C44"/>
    <w:rsid w:val="00ED5029"/>
    <w:rsid w:val="00ED7958"/>
    <w:rsid w:val="00EF0BA8"/>
    <w:rsid w:val="00EF6576"/>
    <w:rsid w:val="00F037FA"/>
    <w:rsid w:val="00F1087E"/>
    <w:rsid w:val="00F118F7"/>
    <w:rsid w:val="00F11A8F"/>
    <w:rsid w:val="00F13AEC"/>
    <w:rsid w:val="00F1667C"/>
    <w:rsid w:val="00F24F94"/>
    <w:rsid w:val="00F31D98"/>
    <w:rsid w:val="00F350CB"/>
    <w:rsid w:val="00F5231A"/>
    <w:rsid w:val="00F72BE4"/>
    <w:rsid w:val="00F8068E"/>
    <w:rsid w:val="00F81B43"/>
    <w:rsid w:val="00F863B5"/>
    <w:rsid w:val="00F933FF"/>
    <w:rsid w:val="00F96354"/>
    <w:rsid w:val="00FB41E0"/>
    <w:rsid w:val="00FB4C8C"/>
    <w:rsid w:val="00FB5334"/>
    <w:rsid w:val="00FB7EFE"/>
    <w:rsid w:val="00FC09ED"/>
    <w:rsid w:val="00FD2212"/>
    <w:rsid w:val="00FD2AE7"/>
    <w:rsid w:val="00FD76DD"/>
    <w:rsid w:val="00FE4E6D"/>
    <w:rsid w:val="00FF7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091A77-0934-4357-BD17-1E65D7ACA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 w:type="paragraph" w:styleId="a9">
    <w:name w:val="List Paragraph"/>
    <w:basedOn w:val="a"/>
    <w:uiPriority w:val="34"/>
    <w:qFormat/>
    <w:rsid w:val="00E60134"/>
    <w:pPr>
      <w:ind w:firstLineChars="200" w:firstLine="42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759777">
      <w:bodyDiv w:val="1"/>
      <w:marLeft w:val="0"/>
      <w:marRight w:val="0"/>
      <w:marTop w:val="0"/>
      <w:marBottom w:val="0"/>
      <w:divBdr>
        <w:top w:val="none" w:sz="0" w:space="0" w:color="auto"/>
        <w:left w:val="none" w:sz="0" w:space="0" w:color="auto"/>
        <w:bottom w:val="none" w:sz="0" w:space="0" w:color="auto"/>
        <w:right w:val="none" w:sz="0" w:space="0" w:color="auto"/>
      </w:divBdr>
    </w:div>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141528">
      <w:bodyDiv w:val="1"/>
      <w:marLeft w:val="0"/>
      <w:marRight w:val="0"/>
      <w:marTop w:val="0"/>
      <w:marBottom w:val="0"/>
      <w:divBdr>
        <w:top w:val="none" w:sz="0" w:space="0" w:color="auto"/>
        <w:left w:val="none" w:sz="0" w:space="0" w:color="auto"/>
        <w:bottom w:val="none" w:sz="0" w:space="0" w:color="auto"/>
        <w:right w:val="none" w:sz="0" w:space="0" w:color="auto"/>
      </w:divBdr>
    </w:div>
    <w:div w:id="219947226">
      <w:bodyDiv w:val="1"/>
      <w:marLeft w:val="0"/>
      <w:marRight w:val="0"/>
      <w:marTop w:val="0"/>
      <w:marBottom w:val="0"/>
      <w:divBdr>
        <w:top w:val="none" w:sz="0" w:space="0" w:color="auto"/>
        <w:left w:val="none" w:sz="0" w:space="0" w:color="auto"/>
        <w:bottom w:val="none" w:sz="0" w:space="0" w:color="auto"/>
        <w:right w:val="none" w:sz="0" w:space="0" w:color="auto"/>
      </w:divBdr>
    </w:div>
    <w:div w:id="231818438">
      <w:bodyDiv w:val="1"/>
      <w:marLeft w:val="0"/>
      <w:marRight w:val="0"/>
      <w:marTop w:val="0"/>
      <w:marBottom w:val="0"/>
      <w:divBdr>
        <w:top w:val="none" w:sz="0" w:space="0" w:color="auto"/>
        <w:left w:val="none" w:sz="0" w:space="0" w:color="auto"/>
        <w:bottom w:val="none" w:sz="0" w:space="0" w:color="auto"/>
        <w:right w:val="none" w:sz="0" w:space="0" w:color="auto"/>
      </w:divBdr>
    </w:div>
    <w:div w:id="465272358">
      <w:bodyDiv w:val="1"/>
      <w:marLeft w:val="0"/>
      <w:marRight w:val="0"/>
      <w:marTop w:val="0"/>
      <w:marBottom w:val="0"/>
      <w:divBdr>
        <w:top w:val="none" w:sz="0" w:space="0" w:color="auto"/>
        <w:left w:val="none" w:sz="0" w:space="0" w:color="auto"/>
        <w:bottom w:val="none" w:sz="0" w:space="0" w:color="auto"/>
        <w:right w:val="none" w:sz="0" w:space="0" w:color="auto"/>
      </w:divBdr>
    </w:div>
    <w:div w:id="603925947">
      <w:bodyDiv w:val="1"/>
      <w:marLeft w:val="0"/>
      <w:marRight w:val="0"/>
      <w:marTop w:val="0"/>
      <w:marBottom w:val="0"/>
      <w:divBdr>
        <w:top w:val="none" w:sz="0" w:space="0" w:color="auto"/>
        <w:left w:val="none" w:sz="0" w:space="0" w:color="auto"/>
        <w:bottom w:val="none" w:sz="0" w:space="0" w:color="auto"/>
        <w:right w:val="none" w:sz="0" w:space="0" w:color="auto"/>
      </w:divBdr>
    </w:div>
    <w:div w:id="606935006">
      <w:bodyDiv w:val="1"/>
      <w:marLeft w:val="0"/>
      <w:marRight w:val="0"/>
      <w:marTop w:val="0"/>
      <w:marBottom w:val="0"/>
      <w:divBdr>
        <w:top w:val="none" w:sz="0" w:space="0" w:color="auto"/>
        <w:left w:val="none" w:sz="0" w:space="0" w:color="auto"/>
        <w:bottom w:val="none" w:sz="0" w:space="0" w:color="auto"/>
        <w:right w:val="none" w:sz="0" w:space="0" w:color="auto"/>
      </w:divBdr>
    </w:div>
    <w:div w:id="665595819">
      <w:bodyDiv w:val="1"/>
      <w:marLeft w:val="0"/>
      <w:marRight w:val="0"/>
      <w:marTop w:val="0"/>
      <w:marBottom w:val="0"/>
      <w:divBdr>
        <w:top w:val="none" w:sz="0" w:space="0" w:color="auto"/>
        <w:left w:val="none" w:sz="0" w:space="0" w:color="auto"/>
        <w:bottom w:val="none" w:sz="0" w:space="0" w:color="auto"/>
        <w:right w:val="none" w:sz="0" w:space="0" w:color="auto"/>
      </w:divBdr>
    </w:div>
    <w:div w:id="690225442">
      <w:bodyDiv w:val="1"/>
      <w:marLeft w:val="0"/>
      <w:marRight w:val="0"/>
      <w:marTop w:val="0"/>
      <w:marBottom w:val="0"/>
      <w:divBdr>
        <w:top w:val="none" w:sz="0" w:space="0" w:color="auto"/>
        <w:left w:val="none" w:sz="0" w:space="0" w:color="auto"/>
        <w:bottom w:val="none" w:sz="0" w:space="0" w:color="auto"/>
        <w:right w:val="none" w:sz="0" w:space="0" w:color="auto"/>
      </w:divBdr>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56425787">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950209879">
      <w:bodyDiv w:val="1"/>
      <w:marLeft w:val="0"/>
      <w:marRight w:val="0"/>
      <w:marTop w:val="0"/>
      <w:marBottom w:val="0"/>
      <w:divBdr>
        <w:top w:val="none" w:sz="0" w:space="0" w:color="auto"/>
        <w:left w:val="none" w:sz="0" w:space="0" w:color="auto"/>
        <w:bottom w:val="none" w:sz="0" w:space="0" w:color="auto"/>
        <w:right w:val="none" w:sz="0" w:space="0" w:color="auto"/>
      </w:divBdr>
    </w:div>
    <w:div w:id="966006051">
      <w:bodyDiv w:val="1"/>
      <w:marLeft w:val="0"/>
      <w:marRight w:val="0"/>
      <w:marTop w:val="0"/>
      <w:marBottom w:val="0"/>
      <w:divBdr>
        <w:top w:val="none" w:sz="0" w:space="0" w:color="auto"/>
        <w:left w:val="none" w:sz="0" w:space="0" w:color="auto"/>
        <w:bottom w:val="none" w:sz="0" w:space="0" w:color="auto"/>
        <w:right w:val="none" w:sz="0" w:space="0" w:color="auto"/>
      </w:divBdr>
    </w:div>
    <w:div w:id="999113560">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1903327">
      <w:bodyDiv w:val="1"/>
      <w:marLeft w:val="0"/>
      <w:marRight w:val="0"/>
      <w:marTop w:val="0"/>
      <w:marBottom w:val="0"/>
      <w:divBdr>
        <w:top w:val="none" w:sz="0" w:space="0" w:color="auto"/>
        <w:left w:val="none" w:sz="0" w:space="0" w:color="auto"/>
        <w:bottom w:val="none" w:sz="0" w:space="0" w:color="auto"/>
        <w:right w:val="none" w:sz="0" w:space="0" w:color="auto"/>
      </w:divBdr>
    </w:div>
    <w:div w:id="1129593713">
      <w:bodyDiv w:val="1"/>
      <w:marLeft w:val="0"/>
      <w:marRight w:val="0"/>
      <w:marTop w:val="0"/>
      <w:marBottom w:val="0"/>
      <w:divBdr>
        <w:top w:val="none" w:sz="0" w:space="0" w:color="auto"/>
        <w:left w:val="none" w:sz="0" w:space="0" w:color="auto"/>
        <w:bottom w:val="none" w:sz="0" w:space="0" w:color="auto"/>
        <w:right w:val="none" w:sz="0" w:space="0" w:color="auto"/>
      </w:divBdr>
    </w:div>
    <w:div w:id="1148134341">
      <w:bodyDiv w:val="1"/>
      <w:marLeft w:val="0"/>
      <w:marRight w:val="0"/>
      <w:marTop w:val="0"/>
      <w:marBottom w:val="0"/>
      <w:divBdr>
        <w:top w:val="none" w:sz="0" w:space="0" w:color="auto"/>
        <w:left w:val="none" w:sz="0" w:space="0" w:color="auto"/>
        <w:bottom w:val="none" w:sz="0" w:space="0" w:color="auto"/>
        <w:right w:val="none" w:sz="0" w:space="0" w:color="auto"/>
      </w:divBdr>
    </w:div>
    <w:div w:id="1193759900">
      <w:bodyDiv w:val="1"/>
      <w:marLeft w:val="0"/>
      <w:marRight w:val="0"/>
      <w:marTop w:val="0"/>
      <w:marBottom w:val="0"/>
      <w:divBdr>
        <w:top w:val="none" w:sz="0" w:space="0" w:color="auto"/>
        <w:left w:val="none" w:sz="0" w:space="0" w:color="auto"/>
        <w:bottom w:val="none" w:sz="0" w:space="0" w:color="auto"/>
        <w:right w:val="none" w:sz="0" w:space="0" w:color="auto"/>
      </w:divBdr>
    </w:div>
    <w:div w:id="1205871447">
      <w:bodyDiv w:val="1"/>
      <w:marLeft w:val="0"/>
      <w:marRight w:val="0"/>
      <w:marTop w:val="0"/>
      <w:marBottom w:val="0"/>
      <w:divBdr>
        <w:top w:val="none" w:sz="0" w:space="0" w:color="auto"/>
        <w:left w:val="none" w:sz="0" w:space="0" w:color="auto"/>
        <w:bottom w:val="none" w:sz="0" w:space="0" w:color="auto"/>
        <w:right w:val="none" w:sz="0" w:space="0" w:color="auto"/>
      </w:divBdr>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52272380">
      <w:bodyDiv w:val="1"/>
      <w:marLeft w:val="0"/>
      <w:marRight w:val="0"/>
      <w:marTop w:val="0"/>
      <w:marBottom w:val="0"/>
      <w:divBdr>
        <w:top w:val="none" w:sz="0" w:space="0" w:color="auto"/>
        <w:left w:val="none" w:sz="0" w:space="0" w:color="auto"/>
        <w:bottom w:val="none" w:sz="0" w:space="0" w:color="auto"/>
        <w:right w:val="none" w:sz="0" w:space="0" w:color="auto"/>
      </w:divBdr>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 w:id="1268848334">
      <w:bodyDiv w:val="1"/>
      <w:marLeft w:val="0"/>
      <w:marRight w:val="0"/>
      <w:marTop w:val="0"/>
      <w:marBottom w:val="0"/>
      <w:divBdr>
        <w:top w:val="none" w:sz="0" w:space="0" w:color="auto"/>
        <w:left w:val="none" w:sz="0" w:space="0" w:color="auto"/>
        <w:bottom w:val="none" w:sz="0" w:space="0" w:color="auto"/>
        <w:right w:val="none" w:sz="0" w:space="0" w:color="auto"/>
      </w:divBdr>
    </w:div>
    <w:div w:id="1398210953">
      <w:bodyDiv w:val="1"/>
      <w:marLeft w:val="0"/>
      <w:marRight w:val="0"/>
      <w:marTop w:val="0"/>
      <w:marBottom w:val="0"/>
      <w:divBdr>
        <w:top w:val="none" w:sz="0" w:space="0" w:color="auto"/>
        <w:left w:val="none" w:sz="0" w:space="0" w:color="auto"/>
        <w:bottom w:val="none" w:sz="0" w:space="0" w:color="auto"/>
        <w:right w:val="none" w:sz="0" w:space="0" w:color="auto"/>
      </w:divBdr>
    </w:div>
    <w:div w:id="1533565885">
      <w:bodyDiv w:val="1"/>
      <w:marLeft w:val="0"/>
      <w:marRight w:val="0"/>
      <w:marTop w:val="0"/>
      <w:marBottom w:val="0"/>
      <w:divBdr>
        <w:top w:val="none" w:sz="0" w:space="0" w:color="auto"/>
        <w:left w:val="none" w:sz="0" w:space="0" w:color="auto"/>
        <w:bottom w:val="none" w:sz="0" w:space="0" w:color="auto"/>
        <w:right w:val="none" w:sz="0" w:space="0" w:color="auto"/>
      </w:divBdr>
    </w:div>
    <w:div w:id="1632514502">
      <w:bodyDiv w:val="1"/>
      <w:marLeft w:val="0"/>
      <w:marRight w:val="0"/>
      <w:marTop w:val="0"/>
      <w:marBottom w:val="0"/>
      <w:divBdr>
        <w:top w:val="none" w:sz="0" w:space="0" w:color="auto"/>
        <w:left w:val="none" w:sz="0" w:space="0" w:color="auto"/>
        <w:bottom w:val="none" w:sz="0" w:space="0" w:color="auto"/>
        <w:right w:val="none" w:sz="0" w:space="0" w:color="auto"/>
      </w:divBdr>
    </w:div>
    <w:div w:id="1651710570">
      <w:bodyDiv w:val="1"/>
      <w:marLeft w:val="0"/>
      <w:marRight w:val="0"/>
      <w:marTop w:val="0"/>
      <w:marBottom w:val="0"/>
      <w:divBdr>
        <w:top w:val="none" w:sz="0" w:space="0" w:color="auto"/>
        <w:left w:val="none" w:sz="0" w:space="0" w:color="auto"/>
        <w:bottom w:val="none" w:sz="0" w:space="0" w:color="auto"/>
        <w:right w:val="none" w:sz="0" w:space="0" w:color="auto"/>
      </w:divBdr>
    </w:div>
    <w:div w:id="1669596719">
      <w:bodyDiv w:val="1"/>
      <w:marLeft w:val="0"/>
      <w:marRight w:val="0"/>
      <w:marTop w:val="0"/>
      <w:marBottom w:val="0"/>
      <w:divBdr>
        <w:top w:val="none" w:sz="0" w:space="0" w:color="auto"/>
        <w:left w:val="none" w:sz="0" w:space="0" w:color="auto"/>
        <w:bottom w:val="none" w:sz="0" w:space="0" w:color="auto"/>
        <w:right w:val="none" w:sz="0" w:space="0" w:color="auto"/>
      </w:divBdr>
    </w:div>
    <w:div w:id="1732658330">
      <w:bodyDiv w:val="1"/>
      <w:marLeft w:val="0"/>
      <w:marRight w:val="0"/>
      <w:marTop w:val="0"/>
      <w:marBottom w:val="0"/>
      <w:divBdr>
        <w:top w:val="none" w:sz="0" w:space="0" w:color="auto"/>
        <w:left w:val="none" w:sz="0" w:space="0" w:color="auto"/>
        <w:bottom w:val="none" w:sz="0" w:space="0" w:color="auto"/>
        <w:right w:val="none" w:sz="0" w:space="0" w:color="auto"/>
      </w:divBdr>
    </w:div>
    <w:div w:id="1736200985">
      <w:bodyDiv w:val="1"/>
      <w:marLeft w:val="0"/>
      <w:marRight w:val="0"/>
      <w:marTop w:val="0"/>
      <w:marBottom w:val="0"/>
      <w:divBdr>
        <w:top w:val="none" w:sz="0" w:space="0" w:color="auto"/>
        <w:left w:val="none" w:sz="0" w:space="0" w:color="auto"/>
        <w:bottom w:val="none" w:sz="0" w:space="0" w:color="auto"/>
        <w:right w:val="none" w:sz="0" w:space="0" w:color="auto"/>
      </w:divBdr>
    </w:div>
    <w:div w:id="1737819565">
      <w:bodyDiv w:val="1"/>
      <w:marLeft w:val="0"/>
      <w:marRight w:val="0"/>
      <w:marTop w:val="0"/>
      <w:marBottom w:val="0"/>
      <w:divBdr>
        <w:top w:val="none" w:sz="0" w:space="0" w:color="auto"/>
        <w:left w:val="none" w:sz="0" w:space="0" w:color="auto"/>
        <w:bottom w:val="none" w:sz="0" w:space="0" w:color="auto"/>
        <w:right w:val="none" w:sz="0" w:space="0" w:color="auto"/>
      </w:divBdr>
    </w:div>
    <w:div w:id="1798717320">
      <w:bodyDiv w:val="1"/>
      <w:marLeft w:val="0"/>
      <w:marRight w:val="0"/>
      <w:marTop w:val="0"/>
      <w:marBottom w:val="0"/>
      <w:divBdr>
        <w:top w:val="none" w:sz="0" w:space="0" w:color="auto"/>
        <w:left w:val="none" w:sz="0" w:space="0" w:color="auto"/>
        <w:bottom w:val="none" w:sz="0" w:space="0" w:color="auto"/>
        <w:right w:val="none" w:sz="0" w:space="0" w:color="auto"/>
      </w:divBdr>
    </w:div>
    <w:div w:id="1821726047">
      <w:bodyDiv w:val="1"/>
      <w:marLeft w:val="0"/>
      <w:marRight w:val="0"/>
      <w:marTop w:val="0"/>
      <w:marBottom w:val="0"/>
      <w:divBdr>
        <w:top w:val="none" w:sz="0" w:space="0" w:color="auto"/>
        <w:left w:val="none" w:sz="0" w:space="0" w:color="auto"/>
        <w:bottom w:val="none" w:sz="0" w:space="0" w:color="auto"/>
        <w:right w:val="none" w:sz="0" w:space="0" w:color="auto"/>
      </w:divBdr>
    </w:div>
    <w:div w:id="1895313895">
      <w:bodyDiv w:val="1"/>
      <w:marLeft w:val="0"/>
      <w:marRight w:val="0"/>
      <w:marTop w:val="0"/>
      <w:marBottom w:val="0"/>
      <w:divBdr>
        <w:top w:val="none" w:sz="0" w:space="0" w:color="auto"/>
        <w:left w:val="none" w:sz="0" w:space="0" w:color="auto"/>
        <w:bottom w:val="none" w:sz="0" w:space="0" w:color="auto"/>
        <w:right w:val="none" w:sz="0" w:space="0" w:color="auto"/>
      </w:divBdr>
    </w:div>
    <w:div w:id="1986935352">
      <w:bodyDiv w:val="1"/>
      <w:marLeft w:val="0"/>
      <w:marRight w:val="0"/>
      <w:marTop w:val="0"/>
      <w:marBottom w:val="0"/>
      <w:divBdr>
        <w:top w:val="none" w:sz="0" w:space="0" w:color="auto"/>
        <w:left w:val="none" w:sz="0" w:space="0" w:color="auto"/>
        <w:bottom w:val="none" w:sz="0" w:space="0" w:color="auto"/>
        <w:right w:val="none" w:sz="0" w:space="0" w:color="auto"/>
      </w:divBdr>
    </w:div>
    <w:div w:id="2007661445">
      <w:bodyDiv w:val="1"/>
      <w:marLeft w:val="0"/>
      <w:marRight w:val="0"/>
      <w:marTop w:val="0"/>
      <w:marBottom w:val="0"/>
      <w:divBdr>
        <w:top w:val="none" w:sz="0" w:space="0" w:color="auto"/>
        <w:left w:val="none" w:sz="0" w:space="0" w:color="auto"/>
        <w:bottom w:val="none" w:sz="0" w:space="0" w:color="auto"/>
        <w:right w:val="none" w:sz="0" w:space="0" w:color="auto"/>
      </w:divBdr>
    </w:div>
    <w:div w:id="2008316841">
      <w:bodyDiv w:val="1"/>
      <w:marLeft w:val="0"/>
      <w:marRight w:val="0"/>
      <w:marTop w:val="0"/>
      <w:marBottom w:val="0"/>
      <w:divBdr>
        <w:top w:val="none" w:sz="0" w:space="0" w:color="auto"/>
        <w:left w:val="none" w:sz="0" w:space="0" w:color="auto"/>
        <w:bottom w:val="none" w:sz="0" w:space="0" w:color="auto"/>
        <w:right w:val="none" w:sz="0" w:space="0" w:color="auto"/>
      </w:divBdr>
    </w:div>
    <w:div w:id="2080446363">
      <w:bodyDiv w:val="1"/>
      <w:marLeft w:val="0"/>
      <w:marRight w:val="0"/>
      <w:marTop w:val="0"/>
      <w:marBottom w:val="0"/>
      <w:divBdr>
        <w:top w:val="none" w:sz="0" w:space="0" w:color="auto"/>
        <w:left w:val="none" w:sz="0" w:space="0" w:color="auto"/>
        <w:bottom w:val="none" w:sz="0" w:space="0" w:color="auto"/>
        <w:right w:val="none" w:sz="0" w:space="0" w:color="auto"/>
      </w:divBdr>
    </w:div>
    <w:div w:id="2084601392">
      <w:bodyDiv w:val="1"/>
      <w:marLeft w:val="0"/>
      <w:marRight w:val="0"/>
      <w:marTop w:val="0"/>
      <w:marBottom w:val="0"/>
      <w:divBdr>
        <w:top w:val="none" w:sz="0" w:space="0" w:color="auto"/>
        <w:left w:val="none" w:sz="0" w:space="0" w:color="auto"/>
        <w:bottom w:val="none" w:sz="0" w:space="0" w:color="auto"/>
        <w:right w:val="none" w:sz="0" w:space="0" w:color="auto"/>
      </w:divBdr>
    </w:div>
    <w:div w:id="2116705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2.vsdx"/><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png"/><Relationship Id="rId12" Type="http://schemas.openxmlformats.org/officeDocument/2006/relationships/image" Target="media/image2.gif"/><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__1.vsd"/><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2</TotalTime>
  <Pages>33</Pages>
  <Words>3117</Words>
  <Characters>17772</Characters>
  <Application>Microsoft Office Word</Application>
  <DocSecurity>0</DocSecurity>
  <Lines>148</Lines>
  <Paragraphs>41</Paragraphs>
  <ScaleCrop>false</ScaleCrop>
  <Company>Microsoft</Company>
  <LinksUpToDate>false</LinksUpToDate>
  <CharactersWithSpaces>20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701</cp:revision>
  <dcterms:created xsi:type="dcterms:W3CDTF">2016-05-22T14:59:00Z</dcterms:created>
  <dcterms:modified xsi:type="dcterms:W3CDTF">2016-05-28T08:37:00Z</dcterms:modified>
</cp:coreProperties>
</file>